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01ADC" w14:textId="6DA838BB" w:rsidR="00215D71" w:rsidRPr="000D0BC1" w:rsidRDefault="0047348E" w:rsidP="000E7A2F">
      <w:pPr>
        <w:pStyle w:val="Authors"/>
        <w:framePr w:w="9614" w:h="531" w:hRule="exact" w:wrap="notBeside" w:x="1288" w:y="980"/>
        <w:rPr>
          <w:lang w:eastAsia="zh-CN"/>
        </w:rPr>
      </w:pPr>
      <w:r w:rsidRPr="0047348E">
        <w:rPr>
          <w:lang w:eastAsia="zh-CN"/>
        </w:rPr>
        <w:t xml:space="preserve">Xiaosheng Zhang, </w:t>
      </w:r>
      <w:r w:rsidRPr="0047348E">
        <w:rPr>
          <w:i/>
          <w:lang w:eastAsia="zh-CN"/>
        </w:rPr>
        <w:t>Student Member, IEEE</w:t>
      </w:r>
      <w:r w:rsidRPr="0047348E">
        <w:rPr>
          <w:lang w:eastAsia="zh-CN"/>
        </w:rPr>
        <w:t xml:space="preserve">, Tao Ding, </w:t>
      </w:r>
      <w:r w:rsidRPr="0047348E">
        <w:rPr>
          <w:i/>
          <w:lang w:eastAsia="zh-CN"/>
        </w:rPr>
        <w:t>Senior Member, IEEE</w:t>
      </w:r>
      <w:r w:rsidRPr="0047348E">
        <w:rPr>
          <w:lang w:eastAsia="zh-CN"/>
        </w:rPr>
        <w:t>,</w:t>
      </w:r>
      <w:r w:rsidRPr="00F14B8A">
        <w:rPr>
          <w:i/>
          <w:lang w:eastAsia="zh-CN"/>
        </w:rPr>
        <w:t xml:space="preserve"> </w:t>
      </w:r>
      <w:r w:rsidR="00702A43" w:rsidRPr="00702A43">
        <w:rPr>
          <w:iCs/>
        </w:rPr>
        <w:t>Chenggang Mu</w:t>
      </w:r>
      <w:r w:rsidR="00702A43" w:rsidRPr="00702A43">
        <w:rPr>
          <w:i/>
          <w:iCs/>
        </w:rPr>
        <w:t>, Student Member, IEEE,</w:t>
      </w:r>
      <w:r w:rsidR="00702A43" w:rsidRPr="00702A43">
        <w:rPr>
          <w:iCs/>
        </w:rPr>
        <w:t xml:space="preserve"> Biyuan Zhang</w:t>
      </w:r>
      <w:r w:rsidR="00702A43" w:rsidRPr="00702A43">
        <w:rPr>
          <w:i/>
          <w:iCs/>
        </w:rPr>
        <w:t xml:space="preserve">, Student Member, IEEE, </w:t>
      </w:r>
      <w:r w:rsidR="00702A43" w:rsidRPr="00702A43">
        <w:rPr>
          <w:iCs/>
        </w:rPr>
        <w:t>Yuankang He</w:t>
      </w:r>
      <w:r w:rsidR="00D06269">
        <w:rPr>
          <w:iCs/>
        </w:rPr>
        <w:t xml:space="preserve">, </w:t>
      </w:r>
      <w:r w:rsidR="00D06269">
        <w:t xml:space="preserve">Mohammad Shahidehpour, </w:t>
      </w:r>
      <w:r w:rsidR="00D06269" w:rsidRPr="00D06269">
        <w:rPr>
          <w:i/>
        </w:rPr>
        <w:t>Fellow</w:t>
      </w:r>
      <w:r w:rsidR="00D06269">
        <w:t xml:space="preserve">, </w:t>
      </w:r>
      <w:r w:rsidR="00D06269" w:rsidRPr="00D06269">
        <w:rPr>
          <w:i/>
        </w:rPr>
        <w:t>IEEE</w:t>
      </w:r>
    </w:p>
    <w:p w14:paraId="5E44C94F" w14:textId="76ABFD00" w:rsidR="00681C7C" w:rsidRPr="006A5B93" w:rsidRDefault="000E7A2F" w:rsidP="00E50FCC">
      <w:pPr>
        <w:pStyle w:val="a3"/>
        <w:framePr w:wrap="notBeside" w:x="1395" w:y="138"/>
        <w:rPr>
          <w:lang w:eastAsia="zh-CN"/>
        </w:rPr>
      </w:pPr>
      <w:r>
        <w:rPr>
          <w:lang w:eastAsia="zh-CN"/>
        </w:rPr>
        <w:t>Data</w:t>
      </w:r>
      <w:r w:rsidR="00BC0DF8">
        <w:rPr>
          <w:lang w:eastAsia="zh-CN"/>
        </w:rPr>
        <w:t>,</w:t>
      </w:r>
      <w:r>
        <w:rPr>
          <w:lang w:eastAsia="zh-CN"/>
        </w:rPr>
        <w:t xml:space="preserve"> </w:t>
      </w:r>
      <w:r w:rsidR="008E71AB">
        <w:rPr>
          <w:lang w:eastAsia="zh-CN"/>
        </w:rPr>
        <w:t>Parameters</w:t>
      </w:r>
      <w:r w:rsidR="00BC0DF8">
        <w:rPr>
          <w:lang w:eastAsia="zh-CN"/>
        </w:rPr>
        <w:t>,</w:t>
      </w:r>
      <w:r w:rsidR="00BC0DF8" w:rsidRPr="00BC0DF8">
        <w:t xml:space="preserve"> </w:t>
      </w:r>
      <w:r w:rsidR="00BC0DF8" w:rsidRPr="00BC0DF8">
        <w:rPr>
          <w:lang w:eastAsia="zh-CN"/>
        </w:rPr>
        <w:tab/>
      </w:r>
      <w:r w:rsidR="00BC0DF8">
        <w:rPr>
          <w:lang w:eastAsia="zh-CN"/>
        </w:rPr>
        <w:t>and</w:t>
      </w:r>
      <w:r w:rsidR="00BC0DF8" w:rsidRPr="00BC0DF8">
        <w:rPr>
          <w:lang w:eastAsia="zh-CN"/>
        </w:rPr>
        <w:t xml:space="preserve"> Training Procedure</w:t>
      </w:r>
    </w:p>
    <w:p w14:paraId="1BEF8A41" w14:textId="517652B9" w:rsidR="004B252D" w:rsidRDefault="004B252D" w:rsidP="004B252D">
      <w:pPr>
        <w:ind w:firstLine="200"/>
        <w:jc w:val="both"/>
        <w:rPr>
          <w:lang w:eastAsia="zh-CN"/>
        </w:rPr>
      </w:pPr>
      <w:r>
        <w:rPr>
          <w:rFonts w:hint="eastAsia"/>
          <w:lang w:eastAsia="zh-CN"/>
        </w:rPr>
        <w:t>The</w:t>
      </w:r>
      <w:r>
        <w:rPr>
          <w:lang w:eastAsia="zh-CN"/>
        </w:rPr>
        <w:t xml:space="preserve"> </w:t>
      </w:r>
      <w:r>
        <w:rPr>
          <w:rFonts w:hint="eastAsia"/>
          <w:lang w:eastAsia="zh-CN"/>
        </w:rPr>
        <w:t>s</w:t>
      </w:r>
      <w:r>
        <w:rPr>
          <w:lang w:eastAsia="zh-CN"/>
        </w:rPr>
        <w:t xml:space="preserve">implified </w:t>
      </w:r>
      <w:r w:rsidRPr="00905445">
        <w:rPr>
          <w:lang w:eastAsia="zh-CN"/>
        </w:rPr>
        <w:t>topology of</w:t>
      </w:r>
      <w:r>
        <w:rPr>
          <w:lang w:eastAsia="zh-CN"/>
        </w:rPr>
        <w:t xml:space="preserve"> a regional power grid in China is shown in </w:t>
      </w:r>
      <w:r w:rsidRPr="004B252D">
        <w:rPr>
          <w:lang w:eastAsia="zh-CN"/>
        </w:rPr>
        <w:t>Fig. 1</w:t>
      </w:r>
      <w:r>
        <w:rPr>
          <w:rFonts w:hint="eastAsia"/>
          <w:lang w:eastAsia="zh-CN"/>
        </w:rPr>
        <w:t>.</w:t>
      </w:r>
      <w:r>
        <w:rPr>
          <w:lang w:eastAsia="zh-CN"/>
        </w:rPr>
        <w:t xml:space="preserve"> </w:t>
      </w:r>
      <w:r w:rsidRPr="00A36B27">
        <w:rPr>
          <w:rFonts w:hint="eastAsia"/>
          <w:lang w:eastAsia="zh-CN"/>
        </w:rPr>
        <w:t>T</w:t>
      </w:r>
      <w:r w:rsidRPr="00A36B27">
        <w:rPr>
          <w:lang w:eastAsia="zh-CN"/>
        </w:rPr>
        <w:t>his system is a high-penetrated renewable power system.</w:t>
      </w:r>
      <w:r w:rsidRPr="004B252D">
        <w:rPr>
          <w:lang w:eastAsia="zh-CN"/>
        </w:rPr>
        <w:t xml:space="preserve"> </w:t>
      </w:r>
      <w:r w:rsidRPr="00A36B27">
        <w:rPr>
          <w:lang w:eastAsia="zh-CN"/>
        </w:rPr>
        <w:t>The capacity of conventional thermal plants, hydro plants</w:t>
      </w:r>
      <w:r>
        <w:rPr>
          <w:lang w:eastAsia="zh-CN"/>
        </w:rPr>
        <w:t>,</w:t>
      </w:r>
      <w:r w:rsidRPr="00A36B27">
        <w:rPr>
          <w:lang w:eastAsia="zh-CN"/>
        </w:rPr>
        <w:t xml:space="preserve"> an</w:t>
      </w:r>
      <w:r>
        <w:rPr>
          <w:lang w:eastAsia="zh-CN"/>
        </w:rPr>
        <w:t>d RES plants is shown in Tabl</w:t>
      </w:r>
      <w:bookmarkStart w:id="0" w:name="_GoBack"/>
      <w:bookmarkEnd w:id="0"/>
      <w:r>
        <w:rPr>
          <w:lang w:eastAsia="zh-CN"/>
        </w:rPr>
        <w:t xml:space="preserve">e </w:t>
      </w:r>
      <w:r w:rsidRPr="00A36B27">
        <w:rPr>
          <w:lang w:eastAsia="zh-CN"/>
        </w:rPr>
        <w:t>I.</w:t>
      </w:r>
      <w:r w:rsidR="008C45DE">
        <w:rPr>
          <w:lang w:eastAsia="zh-CN"/>
        </w:rPr>
        <w:t xml:space="preserve"> The</w:t>
      </w:r>
      <w:r>
        <w:rPr>
          <w:lang w:eastAsia="zh-CN"/>
        </w:rPr>
        <w:t xml:space="preserve"> </w:t>
      </w:r>
      <w:r w:rsidRPr="003F11C9">
        <w:rPr>
          <w:lang w:eastAsia="zh-CN"/>
        </w:rPr>
        <w:t>scenario tree</w:t>
      </w:r>
      <w:r>
        <w:rPr>
          <w:lang w:eastAsia="zh-CN"/>
        </w:rPr>
        <w:t xml:space="preserve"> is constructed</w:t>
      </w:r>
      <w:r w:rsidR="008C45DE">
        <w:rPr>
          <w:lang w:eastAsia="zh-CN"/>
        </w:rPr>
        <w:t xml:space="preserve"> by using</w:t>
      </w:r>
      <w:r w:rsidR="008C45DE" w:rsidRPr="003F11C9">
        <w:rPr>
          <w:lang w:eastAsia="zh-CN"/>
        </w:rPr>
        <w:t xml:space="preserve"> the Latin Hypercube Sam</w:t>
      </w:r>
      <w:r w:rsidR="008C45DE">
        <w:rPr>
          <w:lang w:eastAsia="zh-CN"/>
        </w:rPr>
        <w:t>pling method</w:t>
      </w:r>
      <w:r>
        <w:rPr>
          <w:lang w:eastAsia="zh-CN"/>
        </w:rPr>
        <w:t>.</w:t>
      </w:r>
      <w:r>
        <w:rPr>
          <w:rFonts w:hint="eastAsia"/>
          <w:lang w:eastAsia="zh-CN"/>
        </w:rPr>
        <w:t xml:space="preserve"> </w:t>
      </w:r>
      <w:r w:rsidRPr="00A36B27">
        <w:rPr>
          <w:lang w:eastAsia="zh-CN"/>
        </w:rPr>
        <w:t xml:space="preserve">Fig. 2 </w:t>
      </w:r>
      <w:r>
        <w:rPr>
          <w:lang w:eastAsia="zh-CN"/>
        </w:rPr>
        <w:t>plots the forecasted RES output and g</w:t>
      </w:r>
      <w:r w:rsidRPr="00E10566">
        <w:rPr>
          <w:lang w:eastAsia="zh-CN"/>
        </w:rPr>
        <w:t xml:space="preserve">ross load </w:t>
      </w:r>
      <w:r w:rsidRPr="009D3F2E">
        <w:rPr>
          <w:lang w:eastAsia="zh-CN"/>
        </w:rPr>
        <w:t>profiles</w:t>
      </w:r>
      <w:r>
        <w:rPr>
          <w:lang w:eastAsia="zh-CN"/>
        </w:rPr>
        <w:t xml:space="preserve"> </w:t>
      </w:r>
      <w:r w:rsidRPr="00E10566">
        <w:rPr>
          <w:lang w:eastAsia="zh-CN"/>
        </w:rPr>
        <w:t>of the regional power grid</w:t>
      </w:r>
      <w:r>
        <w:rPr>
          <w:lang w:eastAsia="zh-CN"/>
        </w:rPr>
        <w:t>.</w:t>
      </w:r>
      <w:r w:rsidRPr="004B252D">
        <w:rPr>
          <w:lang w:eastAsia="zh-CN"/>
        </w:rPr>
        <w:t xml:space="preserve"> </w:t>
      </w:r>
      <w:r w:rsidR="00D439B7" w:rsidRPr="00D439B7">
        <w:rPr>
          <w:lang w:eastAsia="zh-CN"/>
        </w:rPr>
        <w:t>The maximum and minimum load demands are 95,000 MW and 83,500 MW.</w:t>
      </w:r>
    </w:p>
    <w:p w14:paraId="5FE76189" w14:textId="4821EF1D" w:rsidR="004B252D" w:rsidRDefault="004B252D" w:rsidP="004B252D">
      <w:pPr>
        <w:ind w:firstLine="200"/>
        <w:jc w:val="both"/>
        <w:rPr>
          <w:lang w:eastAsia="zh-CN"/>
        </w:rPr>
      </w:pPr>
      <w:r>
        <w:rPr>
          <w:lang w:eastAsia="zh-CN"/>
        </w:rPr>
        <w:t xml:space="preserve">The </w:t>
      </w:r>
      <w:r w:rsidRPr="005825B4">
        <w:rPr>
          <w:rFonts w:hint="eastAsia"/>
          <w:lang w:eastAsia="zh-CN"/>
        </w:rPr>
        <w:t>parameter</w:t>
      </w:r>
      <w:r w:rsidRPr="005825B4">
        <w:rPr>
          <w:lang w:eastAsia="zh-CN"/>
        </w:rPr>
        <w:t xml:space="preserve">s of </w:t>
      </w:r>
      <w:r>
        <w:rPr>
          <w:lang w:eastAsia="zh-CN"/>
        </w:rPr>
        <w:t xml:space="preserve">the </w:t>
      </w:r>
      <w:r w:rsidRPr="005825B4">
        <w:rPr>
          <w:lang w:eastAsia="zh-CN"/>
        </w:rPr>
        <w:t xml:space="preserve">adding </w:t>
      </w:r>
      <w:r>
        <w:rPr>
          <w:lang w:eastAsia="zh-CN"/>
        </w:rPr>
        <w:t>V</w:t>
      </w:r>
      <w:r w:rsidRPr="005825B4">
        <w:rPr>
          <w:lang w:eastAsia="zh-CN"/>
        </w:rPr>
        <w:t>ES</w:t>
      </w:r>
      <w:r w:rsidRPr="005825B4">
        <w:rPr>
          <w:rFonts w:hint="eastAsia"/>
          <w:lang w:eastAsia="zh-CN"/>
        </w:rPr>
        <w:t>s</w:t>
      </w:r>
      <w:r w:rsidRPr="005825B4">
        <w:rPr>
          <w:lang w:eastAsia="zh-CN"/>
        </w:rPr>
        <w:t xml:space="preserve"> are list</w:t>
      </w:r>
      <w:r>
        <w:rPr>
          <w:lang w:eastAsia="zh-CN"/>
        </w:rPr>
        <w:t xml:space="preserve">ed in Table </w:t>
      </w:r>
      <w:r w:rsidRPr="00A36B27">
        <w:rPr>
          <w:lang w:eastAsia="zh-CN"/>
        </w:rPr>
        <w:t>I</w:t>
      </w:r>
      <w:r>
        <w:rPr>
          <w:lang w:eastAsia="zh-CN"/>
        </w:rPr>
        <w:t>I</w:t>
      </w:r>
      <w:r w:rsidRPr="00A36B27">
        <w:rPr>
          <w:lang w:eastAsia="zh-CN"/>
        </w:rPr>
        <w:t>.</w:t>
      </w:r>
    </w:p>
    <w:p w14:paraId="4A95B756" w14:textId="1076D07B" w:rsidR="004B252D" w:rsidRPr="00F14B8A" w:rsidRDefault="00107788" w:rsidP="004B252D">
      <w:pPr>
        <w:keepNext/>
        <w:spacing w:beforeLines="50" w:before="120"/>
        <w:jc w:val="center"/>
      </w:pPr>
      <w:r>
        <w:object w:dxaOrig="30271" w:dyaOrig="19771" w14:anchorId="4F117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5pt;height:162.25pt" o:ole="">
            <v:imagedata r:id="rId8" o:title=""/>
          </v:shape>
          <o:OLEObject Type="Embed" ProgID="Visio.Drawing.15" ShapeID="_x0000_i1025" DrawAspect="Content" ObjectID="_1768509050" r:id="rId9"/>
        </w:object>
      </w:r>
    </w:p>
    <w:p w14:paraId="6CA72DAA" w14:textId="23E3DDA5" w:rsidR="004B252D" w:rsidRPr="00F14B8A" w:rsidRDefault="004B252D" w:rsidP="004B252D">
      <w:pPr>
        <w:spacing w:afterLines="50" w:after="120" w:line="288" w:lineRule="auto"/>
        <w:jc w:val="center"/>
        <w:rPr>
          <w:sz w:val="18"/>
          <w:szCs w:val="18"/>
          <w:lang w:eastAsia="zh-CN"/>
        </w:rPr>
      </w:pPr>
      <w:r w:rsidRPr="00F14B8A">
        <w:rPr>
          <w:sz w:val="18"/>
          <w:szCs w:val="18"/>
        </w:rPr>
        <w:t xml:space="preserve">Fig. </w:t>
      </w:r>
      <w:r>
        <w:rPr>
          <w:sz w:val="18"/>
          <w:szCs w:val="18"/>
        </w:rPr>
        <w:t>1</w:t>
      </w:r>
      <w:r w:rsidRPr="00F14B8A">
        <w:rPr>
          <w:sz w:val="18"/>
          <w:szCs w:val="18"/>
        </w:rPr>
        <w:t xml:space="preserve"> </w:t>
      </w:r>
      <w:r w:rsidRPr="00F14B8A">
        <w:rPr>
          <w:sz w:val="18"/>
          <w:szCs w:val="18"/>
          <w:lang w:eastAsia="zh-CN"/>
        </w:rPr>
        <w:t>Simplified topology of a regional power grid in China.</w:t>
      </w:r>
    </w:p>
    <w:p w14:paraId="648FC146" w14:textId="77777777" w:rsidR="004B252D" w:rsidRPr="00F14B8A" w:rsidRDefault="004B252D" w:rsidP="004B252D">
      <w:pPr>
        <w:keepNext/>
        <w:jc w:val="center"/>
      </w:pPr>
      <w:r w:rsidRPr="00DE7AF9">
        <w:rPr>
          <w:noProof/>
          <w:lang w:eastAsia="zh-CN"/>
        </w:rPr>
        <w:drawing>
          <wp:inline distT="0" distB="0" distL="0" distR="0" wp14:anchorId="40C97A9F" wp14:editId="5DBEC28F">
            <wp:extent cx="3074031" cy="2303568"/>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836" r="2910"/>
                    <a:stretch/>
                  </pic:blipFill>
                  <pic:spPr bwMode="auto">
                    <a:xfrm>
                      <a:off x="0" y="0"/>
                      <a:ext cx="3076325" cy="2305287"/>
                    </a:xfrm>
                    <a:prstGeom prst="rect">
                      <a:avLst/>
                    </a:prstGeom>
                    <a:ln>
                      <a:noFill/>
                    </a:ln>
                    <a:extLst>
                      <a:ext uri="{53640926-AAD7-44D8-BBD7-CCE9431645EC}">
                        <a14:shadowObscured xmlns:a14="http://schemas.microsoft.com/office/drawing/2010/main"/>
                      </a:ext>
                    </a:extLst>
                  </pic:spPr>
                </pic:pic>
              </a:graphicData>
            </a:graphic>
          </wp:inline>
        </w:drawing>
      </w:r>
    </w:p>
    <w:p w14:paraId="79F697A2" w14:textId="7DF45CAF" w:rsidR="004B252D" w:rsidRPr="00F14B8A" w:rsidRDefault="004B252D" w:rsidP="004B252D">
      <w:pPr>
        <w:spacing w:afterLines="50" w:after="120" w:line="288" w:lineRule="auto"/>
        <w:jc w:val="center"/>
        <w:rPr>
          <w:sz w:val="18"/>
          <w:szCs w:val="18"/>
          <w:lang w:eastAsia="zh-CN"/>
        </w:rPr>
      </w:pPr>
      <w:r w:rsidRPr="00F14B8A">
        <w:rPr>
          <w:sz w:val="18"/>
          <w:szCs w:val="18"/>
          <w:lang w:eastAsia="zh-CN"/>
        </w:rPr>
        <w:t xml:space="preserve">Fig. </w:t>
      </w:r>
      <w:r>
        <w:rPr>
          <w:sz w:val="18"/>
          <w:szCs w:val="18"/>
          <w:lang w:eastAsia="zh-CN"/>
        </w:rPr>
        <w:t>2</w:t>
      </w:r>
      <w:r w:rsidRPr="00F14B8A">
        <w:rPr>
          <w:sz w:val="18"/>
          <w:szCs w:val="18"/>
          <w:lang w:eastAsia="zh-CN"/>
        </w:rPr>
        <w:t xml:space="preserve"> (a) The forecasted RES output and (b) Gross load of the regional power grid</w:t>
      </w:r>
    </w:p>
    <w:p w14:paraId="767B0497" w14:textId="180F30C5" w:rsidR="004B252D" w:rsidRPr="00F14B8A" w:rsidRDefault="004B252D" w:rsidP="004B252D">
      <w:pPr>
        <w:spacing w:beforeLines="50" w:before="120"/>
        <w:jc w:val="center"/>
        <w:rPr>
          <w:smallCaps/>
          <w:sz w:val="16"/>
          <w:szCs w:val="16"/>
        </w:rPr>
      </w:pPr>
      <w:r>
        <w:rPr>
          <w:smallCaps/>
          <w:sz w:val="16"/>
          <w:szCs w:val="16"/>
        </w:rPr>
        <w:t>Table I</w:t>
      </w:r>
      <w:r w:rsidRPr="00F14B8A">
        <w:rPr>
          <w:smallCaps/>
          <w:sz w:val="16"/>
          <w:szCs w:val="16"/>
        </w:rPr>
        <w:t>.  Capacity of Different Types of Units (MW)</w:t>
      </w:r>
    </w:p>
    <w:tbl>
      <w:tblPr>
        <w:tblStyle w:val="af4"/>
        <w:tblW w:w="5000" w:type="pct"/>
        <w:jc w:val="center"/>
        <w:tblLook w:val="04A0" w:firstRow="1" w:lastRow="0" w:firstColumn="1" w:lastColumn="0" w:noHBand="0" w:noVBand="1"/>
      </w:tblPr>
      <w:tblGrid>
        <w:gridCol w:w="1406"/>
        <w:gridCol w:w="941"/>
        <w:gridCol w:w="1042"/>
        <w:gridCol w:w="842"/>
        <w:gridCol w:w="917"/>
      </w:tblGrid>
      <w:tr w:rsidR="004B252D" w:rsidRPr="00F14B8A" w14:paraId="49D3FB71" w14:textId="77777777" w:rsidTr="00D721CD">
        <w:trPr>
          <w:trHeight w:val="83"/>
          <w:jc w:val="center"/>
        </w:trPr>
        <w:tc>
          <w:tcPr>
            <w:tcW w:w="1365" w:type="pct"/>
            <w:tcBorders>
              <w:top w:val="double" w:sz="6" w:space="0" w:color="auto"/>
              <w:left w:val="nil"/>
              <w:bottom w:val="single" w:sz="4" w:space="0" w:color="auto"/>
              <w:right w:val="nil"/>
            </w:tcBorders>
            <w:noWrap/>
            <w:tcMar>
              <w:left w:w="0" w:type="dxa"/>
              <w:right w:w="0" w:type="dxa"/>
            </w:tcMar>
            <w:vAlign w:val="center"/>
          </w:tcPr>
          <w:p w14:paraId="686C0865" w14:textId="77777777" w:rsidR="004B252D" w:rsidRPr="00CB544C" w:rsidRDefault="004B252D" w:rsidP="00D721CD">
            <w:pPr>
              <w:jc w:val="center"/>
              <w:rPr>
                <w:sz w:val="17"/>
                <w:szCs w:val="17"/>
                <w:lang w:eastAsia="zh-CN"/>
              </w:rPr>
            </w:pPr>
            <w:r w:rsidRPr="00CB544C">
              <w:rPr>
                <w:rFonts w:hint="eastAsia"/>
                <w:sz w:val="17"/>
                <w:szCs w:val="17"/>
                <w:lang w:eastAsia="zh-CN"/>
              </w:rPr>
              <w:t>U</w:t>
            </w:r>
            <w:r w:rsidRPr="00CB544C">
              <w:rPr>
                <w:sz w:val="17"/>
                <w:szCs w:val="17"/>
                <w:lang w:eastAsia="zh-CN"/>
              </w:rPr>
              <w:t>nits</w:t>
            </w:r>
          </w:p>
        </w:tc>
        <w:tc>
          <w:tcPr>
            <w:tcW w:w="914" w:type="pct"/>
            <w:tcBorders>
              <w:top w:val="double" w:sz="6" w:space="0" w:color="auto"/>
              <w:left w:val="nil"/>
              <w:bottom w:val="single" w:sz="4" w:space="0" w:color="auto"/>
              <w:right w:val="nil"/>
            </w:tcBorders>
            <w:noWrap/>
            <w:tcMar>
              <w:left w:w="0" w:type="dxa"/>
              <w:right w:w="0" w:type="dxa"/>
            </w:tcMar>
            <w:vAlign w:val="center"/>
          </w:tcPr>
          <w:p w14:paraId="138AE821" w14:textId="77777777" w:rsidR="004B252D" w:rsidRPr="00CB544C" w:rsidRDefault="004B252D" w:rsidP="00D721CD">
            <w:pPr>
              <w:jc w:val="center"/>
              <w:rPr>
                <w:sz w:val="17"/>
                <w:szCs w:val="17"/>
                <w:lang w:eastAsia="zh-CN"/>
              </w:rPr>
            </w:pPr>
            <w:r w:rsidRPr="00CB544C">
              <w:rPr>
                <w:rFonts w:hint="eastAsia"/>
                <w:sz w:val="17"/>
                <w:szCs w:val="17"/>
                <w:lang w:eastAsia="zh-CN"/>
              </w:rPr>
              <w:t>T</w:t>
            </w:r>
            <w:r w:rsidRPr="00CB544C">
              <w:rPr>
                <w:sz w:val="17"/>
                <w:szCs w:val="17"/>
                <w:lang w:eastAsia="zh-CN"/>
              </w:rPr>
              <w:t>hermal</w:t>
            </w:r>
          </w:p>
        </w:tc>
        <w:tc>
          <w:tcPr>
            <w:tcW w:w="1012" w:type="pct"/>
            <w:tcBorders>
              <w:top w:val="double" w:sz="6" w:space="0" w:color="auto"/>
              <w:left w:val="nil"/>
              <w:bottom w:val="single" w:sz="4" w:space="0" w:color="auto"/>
              <w:right w:val="nil"/>
            </w:tcBorders>
            <w:vAlign w:val="center"/>
          </w:tcPr>
          <w:p w14:paraId="52F800DF" w14:textId="77777777" w:rsidR="004B252D" w:rsidRPr="00CB544C" w:rsidRDefault="004B252D" w:rsidP="00D721CD">
            <w:pPr>
              <w:jc w:val="center"/>
              <w:rPr>
                <w:sz w:val="17"/>
                <w:szCs w:val="17"/>
                <w:lang w:eastAsia="zh-CN"/>
              </w:rPr>
            </w:pPr>
            <w:r w:rsidRPr="00CB544C">
              <w:rPr>
                <w:sz w:val="17"/>
                <w:szCs w:val="17"/>
                <w:lang w:eastAsia="zh-CN"/>
              </w:rPr>
              <w:t>Hydro</w:t>
            </w:r>
          </w:p>
        </w:tc>
        <w:tc>
          <w:tcPr>
            <w:tcW w:w="818" w:type="pct"/>
            <w:tcBorders>
              <w:top w:val="double" w:sz="6" w:space="0" w:color="auto"/>
              <w:left w:val="nil"/>
              <w:bottom w:val="single" w:sz="4" w:space="0" w:color="auto"/>
              <w:right w:val="nil"/>
            </w:tcBorders>
            <w:vAlign w:val="center"/>
          </w:tcPr>
          <w:p w14:paraId="0F463E69" w14:textId="77777777" w:rsidR="004B252D" w:rsidRPr="00CB544C" w:rsidRDefault="004B252D" w:rsidP="00D721CD">
            <w:pPr>
              <w:jc w:val="center"/>
              <w:rPr>
                <w:sz w:val="17"/>
                <w:szCs w:val="17"/>
                <w:lang w:eastAsia="zh-CN"/>
              </w:rPr>
            </w:pPr>
            <w:r w:rsidRPr="00CB544C">
              <w:rPr>
                <w:sz w:val="17"/>
                <w:szCs w:val="17"/>
                <w:lang w:eastAsia="zh-CN"/>
              </w:rPr>
              <w:t>RES</w:t>
            </w:r>
          </w:p>
        </w:tc>
        <w:tc>
          <w:tcPr>
            <w:tcW w:w="891" w:type="pct"/>
            <w:tcBorders>
              <w:top w:val="double" w:sz="6" w:space="0" w:color="auto"/>
              <w:left w:val="nil"/>
              <w:bottom w:val="single" w:sz="4" w:space="0" w:color="auto"/>
              <w:right w:val="nil"/>
            </w:tcBorders>
            <w:vAlign w:val="center"/>
          </w:tcPr>
          <w:p w14:paraId="14D4FBFE" w14:textId="77777777" w:rsidR="004B252D" w:rsidRPr="00CB544C" w:rsidRDefault="004B252D" w:rsidP="00D721CD">
            <w:pPr>
              <w:jc w:val="center"/>
              <w:rPr>
                <w:sz w:val="17"/>
                <w:szCs w:val="17"/>
                <w:lang w:eastAsia="zh-CN"/>
              </w:rPr>
            </w:pPr>
            <w:r w:rsidRPr="00CB544C">
              <w:rPr>
                <w:sz w:val="17"/>
                <w:szCs w:val="17"/>
                <w:lang w:eastAsia="zh-CN"/>
              </w:rPr>
              <w:t>Total</w:t>
            </w:r>
          </w:p>
        </w:tc>
      </w:tr>
      <w:tr w:rsidR="004B252D" w:rsidRPr="00F14B8A" w14:paraId="79EBAEC8" w14:textId="77777777" w:rsidTr="00D721CD">
        <w:trPr>
          <w:jc w:val="center"/>
        </w:trPr>
        <w:tc>
          <w:tcPr>
            <w:tcW w:w="1365" w:type="pct"/>
            <w:tcBorders>
              <w:top w:val="single" w:sz="4" w:space="0" w:color="auto"/>
              <w:left w:val="nil"/>
              <w:bottom w:val="double" w:sz="6" w:space="0" w:color="auto"/>
              <w:right w:val="nil"/>
            </w:tcBorders>
            <w:noWrap/>
            <w:tcMar>
              <w:left w:w="0" w:type="dxa"/>
              <w:right w:w="0" w:type="dxa"/>
            </w:tcMar>
            <w:vAlign w:val="center"/>
          </w:tcPr>
          <w:p w14:paraId="6461F26B" w14:textId="77777777" w:rsidR="004B252D" w:rsidRPr="00CB544C" w:rsidRDefault="004B252D" w:rsidP="00D721CD">
            <w:pPr>
              <w:jc w:val="center"/>
              <w:rPr>
                <w:sz w:val="17"/>
                <w:szCs w:val="17"/>
                <w:lang w:eastAsia="zh-CN"/>
              </w:rPr>
            </w:pPr>
            <w:r w:rsidRPr="00CB544C">
              <w:rPr>
                <w:sz w:val="17"/>
                <w:szCs w:val="17"/>
                <w:lang w:eastAsia="zh-CN"/>
              </w:rPr>
              <w:t>Capacity</w:t>
            </w:r>
            <w:r w:rsidRPr="00CB544C">
              <w:rPr>
                <w:rFonts w:hint="eastAsia"/>
                <w:sz w:val="17"/>
                <w:szCs w:val="17"/>
                <w:lang w:eastAsia="zh-CN"/>
              </w:rPr>
              <w:t>(</w:t>
            </w:r>
            <w:r w:rsidRPr="00CB544C">
              <w:rPr>
                <w:sz w:val="17"/>
                <w:szCs w:val="17"/>
                <w:lang w:eastAsia="zh-CN"/>
              </w:rPr>
              <w:t>MW)</w:t>
            </w:r>
          </w:p>
        </w:tc>
        <w:tc>
          <w:tcPr>
            <w:tcW w:w="914" w:type="pct"/>
            <w:tcBorders>
              <w:top w:val="single" w:sz="4" w:space="0" w:color="auto"/>
              <w:left w:val="nil"/>
              <w:bottom w:val="double" w:sz="6" w:space="0" w:color="auto"/>
              <w:right w:val="nil"/>
            </w:tcBorders>
            <w:noWrap/>
            <w:tcMar>
              <w:left w:w="0" w:type="dxa"/>
              <w:right w:w="0" w:type="dxa"/>
            </w:tcMar>
            <w:vAlign w:val="center"/>
          </w:tcPr>
          <w:p w14:paraId="1C9DE0F1" w14:textId="77777777" w:rsidR="004B252D" w:rsidRPr="00CB544C" w:rsidRDefault="004B252D" w:rsidP="00D721CD">
            <w:pPr>
              <w:jc w:val="center"/>
              <w:rPr>
                <w:sz w:val="17"/>
                <w:szCs w:val="17"/>
              </w:rPr>
            </w:pPr>
            <w:r w:rsidRPr="00CB544C">
              <w:rPr>
                <w:sz w:val="17"/>
                <w:szCs w:val="17"/>
              </w:rPr>
              <w:t>102643</w:t>
            </w:r>
          </w:p>
        </w:tc>
        <w:tc>
          <w:tcPr>
            <w:tcW w:w="1012" w:type="pct"/>
            <w:tcBorders>
              <w:top w:val="single" w:sz="4" w:space="0" w:color="auto"/>
              <w:left w:val="nil"/>
              <w:bottom w:val="double" w:sz="6" w:space="0" w:color="auto"/>
              <w:right w:val="nil"/>
            </w:tcBorders>
            <w:noWrap/>
            <w:tcMar>
              <w:left w:w="0" w:type="dxa"/>
              <w:right w:w="0" w:type="dxa"/>
            </w:tcMar>
            <w:vAlign w:val="center"/>
          </w:tcPr>
          <w:p w14:paraId="6FCB50DE" w14:textId="77777777" w:rsidR="004B252D" w:rsidRPr="00CB544C" w:rsidRDefault="004B252D" w:rsidP="00D721CD">
            <w:pPr>
              <w:jc w:val="center"/>
              <w:rPr>
                <w:sz w:val="17"/>
                <w:szCs w:val="17"/>
              </w:rPr>
            </w:pPr>
            <w:r w:rsidRPr="00CB544C">
              <w:rPr>
                <w:rFonts w:hint="eastAsia"/>
                <w:sz w:val="17"/>
                <w:szCs w:val="17"/>
              </w:rPr>
              <w:t>31323</w:t>
            </w:r>
          </w:p>
        </w:tc>
        <w:tc>
          <w:tcPr>
            <w:tcW w:w="818" w:type="pct"/>
            <w:tcBorders>
              <w:top w:val="single" w:sz="4" w:space="0" w:color="auto"/>
              <w:left w:val="nil"/>
              <w:bottom w:val="double" w:sz="6" w:space="0" w:color="auto"/>
              <w:right w:val="nil"/>
            </w:tcBorders>
            <w:noWrap/>
            <w:tcMar>
              <w:left w:w="0" w:type="dxa"/>
              <w:right w:w="0" w:type="dxa"/>
            </w:tcMar>
            <w:vAlign w:val="center"/>
          </w:tcPr>
          <w:p w14:paraId="65EA5440" w14:textId="77777777" w:rsidR="004B252D" w:rsidRPr="00CB544C" w:rsidRDefault="004B252D" w:rsidP="00D721CD">
            <w:pPr>
              <w:jc w:val="center"/>
              <w:rPr>
                <w:sz w:val="17"/>
                <w:szCs w:val="17"/>
              </w:rPr>
            </w:pPr>
            <w:r w:rsidRPr="00CB544C">
              <w:rPr>
                <w:rFonts w:hint="eastAsia"/>
                <w:sz w:val="17"/>
                <w:szCs w:val="17"/>
              </w:rPr>
              <w:t>60738</w:t>
            </w:r>
          </w:p>
        </w:tc>
        <w:tc>
          <w:tcPr>
            <w:tcW w:w="891" w:type="pct"/>
            <w:tcBorders>
              <w:top w:val="single" w:sz="4" w:space="0" w:color="auto"/>
              <w:left w:val="nil"/>
              <w:bottom w:val="double" w:sz="6" w:space="0" w:color="auto"/>
              <w:right w:val="nil"/>
            </w:tcBorders>
            <w:noWrap/>
            <w:tcMar>
              <w:left w:w="0" w:type="dxa"/>
              <w:right w:w="0" w:type="dxa"/>
            </w:tcMar>
            <w:vAlign w:val="center"/>
          </w:tcPr>
          <w:p w14:paraId="69AF01F9" w14:textId="77777777" w:rsidR="004B252D" w:rsidRPr="00CB544C" w:rsidRDefault="004B252D" w:rsidP="00D721CD">
            <w:pPr>
              <w:jc w:val="center"/>
              <w:rPr>
                <w:sz w:val="17"/>
                <w:szCs w:val="17"/>
              </w:rPr>
            </w:pPr>
            <w:r w:rsidRPr="00CB544C">
              <w:rPr>
                <w:sz w:val="17"/>
                <w:szCs w:val="17"/>
              </w:rPr>
              <w:t>194704</w:t>
            </w:r>
          </w:p>
        </w:tc>
      </w:tr>
    </w:tbl>
    <w:p w14:paraId="424CD157" w14:textId="1AFDCC01" w:rsidR="008C45DE" w:rsidRDefault="008C45DE" w:rsidP="00DF60B1">
      <w:pPr>
        <w:spacing w:beforeLines="50" w:before="120"/>
        <w:rPr>
          <w:smallCaps/>
          <w:sz w:val="16"/>
          <w:szCs w:val="16"/>
        </w:rPr>
      </w:pPr>
    </w:p>
    <w:p w14:paraId="1587FA30" w14:textId="1C95C347" w:rsidR="00DF60B1" w:rsidRDefault="00DF60B1" w:rsidP="00DF60B1">
      <w:pPr>
        <w:spacing w:beforeLines="50" w:before="120"/>
        <w:rPr>
          <w:smallCaps/>
          <w:sz w:val="16"/>
          <w:szCs w:val="16"/>
        </w:rPr>
      </w:pPr>
    </w:p>
    <w:p w14:paraId="38714B57" w14:textId="6D642C8F" w:rsidR="00DF60B1" w:rsidRDefault="00DF60B1" w:rsidP="00DF60B1">
      <w:pPr>
        <w:spacing w:beforeLines="50" w:before="120"/>
        <w:rPr>
          <w:smallCaps/>
          <w:sz w:val="16"/>
          <w:szCs w:val="16"/>
        </w:rPr>
      </w:pPr>
    </w:p>
    <w:p w14:paraId="370E4FA1" w14:textId="3B1199B2" w:rsidR="00DF60B1" w:rsidRDefault="00DF60B1" w:rsidP="00DF60B1">
      <w:pPr>
        <w:spacing w:beforeLines="50" w:before="120"/>
        <w:rPr>
          <w:smallCaps/>
          <w:sz w:val="16"/>
          <w:szCs w:val="16"/>
        </w:rPr>
      </w:pPr>
    </w:p>
    <w:p w14:paraId="619D1C20" w14:textId="1EAF2540" w:rsidR="004B252D" w:rsidRPr="0043329A" w:rsidRDefault="004B252D" w:rsidP="004B252D">
      <w:pPr>
        <w:spacing w:beforeLines="50" w:before="120"/>
        <w:jc w:val="center"/>
        <w:rPr>
          <w:lang w:eastAsia="zh-CN"/>
        </w:rPr>
      </w:pPr>
      <w:r w:rsidRPr="00356B50">
        <w:rPr>
          <w:rFonts w:hint="eastAsia"/>
          <w:smallCaps/>
          <w:sz w:val="16"/>
          <w:szCs w:val="16"/>
        </w:rPr>
        <w:t>T</w:t>
      </w:r>
      <w:r>
        <w:rPr>
          <w:smallCaps/>
          <w:sz w:val="16"/>
          <w:szCs w:val="16"/>
        </w:rPr>
        <w:t>able I</w:t>
      </w:r>
      <w:r w:rsidRPr="00356B50">
        <w:rPr>
          <w:smallCaps/>
          <w:sz w:val="16"/>
          <w:szCs w:val="16"/>
        </w:rPr>
        <w:t>I Parameters of the VES</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0"/>
        <w:gridCol w:w="887"/>
        <w:gridCol w:w="2069"/>
        <w:gridCol w:w="1560"/>
      </w:tblGrid>
      <w:tr w:rsidR="004B252D" w:rsidRPr="0043329A" w14:paraId="32956770" w14:textId="77777777" w:rsidTr="00D721CD">
        <w:tc>
          <w:tcPr>
            <w:tcW w:w="703" w:type="pct"/>
            <w:tcBorders>
              <w:top w:val="double" w:sz="6" w:space="0" w:color="auto"/>
              <w:bottom w:val="single" w:sz="4" w:space="0" w:color="auto"/>
            </w:tcBorders>
            <w:vAlign w:val="center"/>
          </w:tcPr>
          <w:p w14:paraId="634CE000" w14:textId="77777777" w:rsidR="004B252D" w:rsidRPr="00CB544C" w:rsidRDefault="004B252D" w:rsidP="00D721CD">
            <w:pPr>
              <w:jc w:val="center"/>
              <w:rPr>
                <w:i/>
                <w:sz w:val="17"/>
                <w:szCs w:val="17"/>
                <w:lang w:eastAsia="zh-CN"/>
              </w:rPr>
            </w:pPr>
            <w:r w:rsidRPr="00CB544C">
              <w:rPr>
                <w:i/>
                <w:sz w:val="17"/>
                <w:szCs w:val="17"/>
                <w:lang w:eastAsia="zh-CN"/>
              </w:rPr>
              <w:t>g</w:t>
            </w:r>
          </w:p>
        </w:tc>
        <w:tc>
          <w:tcPr>
            <w:tcW w:w="844" w:type="pct"/>
            <w:tcBorders>
              <w:top w:val="double" w:sz="6" w:space="0" w:color="auto"/>
              <w:bottom w:val="single" w:sz="4" w:space="0" w:color="auto"/>
            </w:tcBorders>
            <w:vAlign w:val="center"/>
          </w:tcPr>
          <w:p w14:paraId="173A3AD1" w14:textId="77777777" w:rsidR="004B252D" w:rsidRPr="00CB544C" w:rsidRDefault="004B252D" w:rsidP="00D721CD">
            <w:pPr>
              <w:jc w:val="center"/>
              <w:rPr>
                <w:sz w:val="17"/>
                <w:szCs w:val="17"/>
                <w:lang w:eastAsia="zh-CN"/>
              </w:rPr>
            </w:pPr>
            <w:r w:rsidRPr="00CB544C">
              <w:rPr>
                <w:rFonts w:hint="eastAsia"/>
                <w:sz w:val="17"/>
                <w:szCs w:val="17"/>
                <w:lang w:eastAsia="zh-CN"/>
              </w:rPr>
              <w:t>B</w:t>
            </w:r>
            <w:r w:rsidRPr="00CB544C">
              <w:rPr>
                <w:sz w:val="17"/>
                <w:szCs w:val="17"/>
                <w:lang w:eastAsia="zh-CN"/>
              </w:rPr>
              <w:t>us</w:t>
            </w:r>
          </w:p>
        </w:tc>
        <w:tc>
          <w:tcPr>
            <w:tcW w:w="1968" w:type="pct"/>
            <w:tcBorders>
              <w:top w:val="double" w:sz="6" w:space="0" w:color="auto"/>
              <w:bottom w:val="single" w:sz="4" w:space="0" w:color="auto"/>
            </w:tcBorders>
            <w:vAlign w:val="center"/>
          </w:tcPr>
          <w:p w14:paraId="2FEF1D19" w14:textId="77777777" w:rsidR="004B252D" w:rsidRPr="00CB544C" w:rsidRDefault="004B252D" w:rsidP="00D721CD">
            <w:pPr>
              <w:jc w:val="center"/>
              <w:rPr>
                <w:sz w:val="17"/>
                <w:szCs w:val="17"/>
                <w:lang w:eastAsia="zh-CN"/>
              </w:rPr>
            </w:pPr>
            <w:r w:rsidRPr="00CB544C">
              <w:rPr>
                <w:rFonts w:ascii="Computer Modern" w:hAnsi="Computer Modern"/>
                <w:sz w:val="17"/>
                <w:szCs w:val="17"/>
                <w:lang w:eastAsia="zh-CN"/>
              </w:rPr>
              <w:t>P</w:t>
            </w:r>
            <w:r w:rsidRPr="00CB544C">
              <w:rPr>
                <w:rFonts w:ascii="Computer Modern" w:hAnsi="Computer Modern"/>
                <w:sz w:val="17"/>
                <w:szCs w:val="17"/>
                <w:lang w:eastAsia="zh-CN"/>
                <w:eastAsianLayout w:id="-1313062912" w:combine="1"/>
              </w:rPr>
              <w:t>G j,</w:t>
            </w:r>
            <w:r w:rsidRPr="00CB544C">
              <w:rPr>
                <w:sz w:val="17"/>
                <w:szCs w:val="17"/>
                <w:lang w:eastAsia="zh-CN"/>
                <w:eastAsianLayout w:id="-1313062912" w:combine="1"/>
              </w:rPr>
              <w:t>max</w:t>
            </w:r>
            <w:r w:rsidRPr="00CB544C">
              <w:rPr>
                <w:sz w:val="17"/>
                <w:szCs w:val="17"/>
                <w:lang w:eastAsia="zh-CN"/>
              </w:rPr>
              <w:t>/</w:t>
            </w:r>
            <w:r w:rsidRPr="00CB544C">
              <w:rPr>
                <w:rFonts w:ascii="Computer Modern" w:hAnsi="Computer Modern"/>
                <w:sz w:val="17"/>
                <w:szCs w:val="17"/>
                <w:lang w:eastAsia="zh-CN"/>
              </w:rPr>
              <w:t>P</w:t>
            </w:r>
            <w:r w:rsidRPr="00CB544C">
              <w:rPr>
                <w:rFonts w:ascii="Computer Modern" w:hAnsi="Computer Modern"/>
                <w:sz w:val="17"/>
                <w:szCs w:val="17"/>
                <w:lang w:eastAsia="zh-CN"/>
                <w:eastAsianLayout w:id="-1313062912" w:combine="1"/>
              </w:rPr>
              <w:t>G j,</w:t>
            </w:r>
            <w:r w:rsidRPr="00CB544C">
              <w:rPr>
                <w:sz w:val="17"/>
                <w:szCs w:val="17"/>
                <w:lang w:eastAsia="zh-CN"/>
                <w:eastAsianLayout w:id="-1313062912" w:combine="1"/>
              </w:rPr>
              <w:t>min</w:t>
            </w:r>
            <w:r w:rsidRPr="00CB544C">
              <w:rPr>
                <w:sz w:val="17"/>
                <w:szCs w:val="17"/>
              </w:rPr>
              <w:t xml:space="preserve"> (MW)</w:t>
            </w:r>
          </w:p>
        </w:tc>
        <w:tc>
          <w:tcPr>
            <w:tcW w:w="1484" w:type="pct"/>
            <w:tcBorders>
              <w:top w:val="double" w:sz="6" w:space="0" w:color="auto"/>
              <w:bottom w:val="single" w:sz="4" w:space="0" w:color="auto"/>
            </w:tcBorders>
          </w:tcPr>
          <w:p w14:paraId="033C1244" w14:textId="77777777" w:rsidR="004B252D" w:rsidRPr="00CB544C" w:rsidRDefault="004B252D" w:rsidP="00D721CD">
            <w:pPr>
              <w:jc w:val="center"/>
              <w:rPr>
                <w:rFonts w:ascii="Computer Modern" w:hAnsi="Computer Modern"/>
                <w:sz w:val="17"/>
                <w:szCs w:val="17"/>
                <w:lang w:eastAsia="zh-CN"/>
              </w:rPr>
            </w:pPr>
            <w:r w:rsidRPr="00CB544C">
              <w:rPr>
                <w:rFonts w:ascii="Symbol" w:hAnsi="Symbol"/>
                <w:sz w:val="17"/>
                <w:szCs w:val="17"/>
                <w:lang w:eastAsia="zh-CN"/>
              </w:rPr>
              <w:t></w:t>
            </w:r>
            <w:r w:rsidRPr="00CB544C">
              <w:rPr>
                <w:sz w:val="17"/>
                <w:szCs w:val="17"/>
                <w:lang w:eastAsia="zh-CN"/>
                <w:eastAsianLayout w:id="-1254267392" w:combine="1"/>
              </w:rPr>
              <w:t xml:space="preserve">up </w:t>
            </w:r>
            <w:r w:rsidRPr="00CB544C">
              <w:rPr>
                <w:i/>
                <w:sz w:val="17"/>
                <w:szCs w:val="17"/>
                <w:lang w:eastAsia="zh-CN"/>
                <w:eastAsianLayout w:id="-1254267392" w:combine="1"/>
              </w:rPr>
              <w:t>j</w:t>
            </w:r>
            <w:r w:rsidRPr="00CB544C">
              <w:rPr>
                <w:sz w:val="17"/>
                <w:szCs w:val="17"/>
                <w:lang w:eastAsia="zh-CN"/>
              </w:rPr>
              <w:t>/</w:t>
            </w:r>
            <w:r w:rsidRPr="00CB544C">
              <w:rPr>
                <w:rFonts w:ascii="Symbol" w:hAnsi="Symbol"/>
                <w:sz w:val="17"/>
                <w:szCs w:val="17"/>
                <w:lang w:eastAsia="zh-CN"/>
              </w:rPr>
              <w:t></w:t>
            </w:r>
            <w:r w:rsidRPr="00CB544C">
              <w:rPr>
                <w:sz w:val="17"/>
                <w:szCs w:val="17"/>
                <w:lang w:eastAsia="zh-CN"/>
                <w:eastAsianLayout w:id="-1254267392" w:combine="1"/>
              </w:rPr>
              <w:t xml:space="preserve">down </w:t>
            </w:r>
            <w:r w:rsidRPr="00CB544C">
              <w:rPr>
                <w:i/>
                <w:sz w:val="17"/>
                <w:szCs w:val="17"/>
                <w:lang w:eastAsia="zh-CN"/>
                <w:eastAsianLayout w:id="-1254267392" w:combine="1"/>
              </w:rPr>
              <w:t>j</w:t>
            </w:r>
          </w:p>
        </w:tc>
      </w:tr>
      <w:tr w:rsidR="004B252D" w:rsidRPr="0043329A" w14:paraId="00716644" w14:textId="77777777" w:rsidTr="00D721CD">
        <w:tc>
          <w:tcPr>
            <w:tcW w:w="703" w:type="pct"/>
            <w:tcBorders>
              <w:top w:val="single" w:sz="4" w:space="0" w:color="auto"/>
            </w:tcBorders>
            <w:vAlign w:val="center"/>
          </w:tcPr>
          <w:p w14:paraId="28ADF807" w14:textId="77777777" w:rsidR="004B252D" w:rsidRPr="00CB544C" w:rsidRDefault="004B252D" w:rsidP="00D721CD">
            <w:pPr>
              <w:jc w:val="center"/>
              <w:rPr>
                <w:sz w:val="17"/>
                <w:szCs w:val="17"/>
                <w:lang w:eastAsia="zh-CN"/>
              </w:rPr>
            </w:pPr>
            <w:r w:rsidRPr="00CB544C">
              <w:rPr>
                <w:rFonts w:hint="eastAsia"/>
                <w:sz w:val="17"/>
                <w:szCs w:val="17"/>
                <w:lang w:eastAsia="zh-CN"/>
              </w:rPr>
              <w:t>1</w:t>
            </w:r>
          </w:p>
        </w:tc>
        <w:tc>
          <w:tcPr>
            <w:tcW w:w="844" w:type="pct"/>
            <w:tcBorders>
              <w:top w:val="single" w:sz="4" w:space="0" w:color="auto"/>
            </w:tcBorders>
            <w:vAlign w:val="center"/>
          </w:tcPr>
          <w:p w14:paraId="3510E1D6" w14:textId="77777777" w:rsidR="004B252D" w:rsidRPr="00CB544C" w:rsidRDefault="004B252D" w:rsidP="00D721CD">
            <w:pPr>
              <w:jc w:val="center"/>
              <w:rPr>
                <w:sz w:val="17"/>
                <w:szCs w:val="17"/>
                <w:lang w:eastAsia="zh-CN"/>
              </w:rPr>
            </w:pPr>
            <w:r w:rsidRPr="00CB544C">
              <w:rPr>
                <w:rFonts w:hint="eastAsia"/>
                <w:sz w:val="17"/>
                <w:szCs w:val="17"/>
                <w:lang w:eastAsia="zh-CN"/>
              </w:rPr>
              <w:t>5</w:t>
            </w:r>
          </w:p>
        </w:tc>
        <w:tc>
          <w:tcPr>
            <w:tcW w:w="1968" w:type="pct"/>
            <w:tcBorders>
              <w:top w:val="single" w:sz="4" w:space="0" w:color="auto"/>
            </w:tcBorders>
            <w:vAlign w:val="center"/>
          </w:tcPr>
          <w:p w14:paraId="63B4988B" w14:textId="77777777" w:rsidR="004B252D" w:rsidRPr="00CB544C" w:rsidRDefault="004B252D" w:rsidP="00D721CD">
            <w:pPr>
              <w:jc w:val="center"/>
              <w:rPr>
                <w:sz w:val="17"/>
                <w:szCs w:val="17"/>
                <w:lang w:eastAsia="zh-CN"/>
              </w:rPr>
            </w:pPr>
            <w:r w:rsidRPr="00CB544C">
              <w:rPr>
                <w:sz w:val="17"/>
                <w:szCs w:val="17"/>
                <w:lang w:eastAsia="zh-CN"/>
              </w:rPr>
              <w:t>1200/</w:t>
            </w:r>
            <w:r w:rsidRPr="00CB544C">
              <w:rPr>
                <w:rFonts w:hint="eastAsia"/>
                <w:sz w:val="17"/>
                <w:szCs w:val="17"/>
                <w:lang w:eastAsia="zh-CN"/>
              </w:rPr>
              <w:t>6</w:t>
            </w:r>
            <w:r w:rsidRPr="00CB544C">
              <w:rPr>
                <w:sz w:val="17"/>
                <w:szCs w:val="17"/>
                <w:lang w:eastAsia="zh-CN"/>
              </w:rPr>
              <w:t>00</w:t>
            </w:r>
          </w:p>
        </w:tc>
        <w:tc>
          <w:tcPr>
            <w:tcW w:w="1484" w:type="pct"/>
            <w:tcBorders>
              <w:top w:val="single" w:sz="4" w:space="0" w:color="auto"/>
            </w:tcBorders>
          </w:tcPr>
          <w:p w14:paraId="224D097B" w14:textId="77777777" w:rsidR="004B252D" w:rsidRPr="00CB544C" w:rsidRDefault="004B252D" w:rsidP="00D721CD">
            <w:pPr>
              <w:jc w:val="center"/>
              <w:rPr>
                <w:sz w:val="17"/>
                <w:szCs w:val="17"/>
                <w:lang w:eastAsia="zh-CN"/>
              </w:rPr>
            </w:pPr>
            <w:r w:rsidRPr="00CB544C">
              <w:rPr>
                <w:rFonts w:hint="eastAsia"/>
                <w:sz w:val="17"/>
                <w:szCs w:val="17"/>
                <w:lang w:eastAsia="zh-CN"/>
              </w:rPr>
              <w:t>3</w:t>
            </w:r>
            <w:r w:rsidRPr="00CB544C">
              <w:rPr>
                <w:sz w:val="17"/>
                <w:szCs w:val="17"/>
                <w:lang w:eastAsia="zh-CN"/>
              </w:rPr>
              <w:t>00</w:t>
            </w:r>
          </w:p>
        </w:tc>
      </w:tr>
      <w:tr w:rsidR="004B252D" w:rsidRPr="0043329A" w14:paraId="4F65F8CD" w14:textId="77777777" w:rsidTr="00D721CD">
        <w:tc>
          <w:tcPr>
            <w:tcW w:w="703" w:type="pct"/>
            <w:vAlign w:val="center"/>
          </w:tcPr>
          <w:p w14:paraId="196CE31F" w14:textId="77777777" w:rsidR="004B252D" w:rsidRPr="00CB544C" w:rsidRDefault="004B252D" w:rsidP="00D721CD">
            <w:pPr>
              <w:jc w:val="center"/>
              <w:rPr>
                <w:sz w:val="17"/>
                <w:szCs w:val="17"/>
                <w:lang w:eastAsia="zh-CN"/>
              </w:rPr>
            </w:pPr>
            <w:r w:rsidRPr="00CB544C">
              <w:rPr>
                <w:rFonts w:hint="eastAsia"/>
                <w:sz w:val="17"/>
                <w:szCs w:val="17"/>
                <w:lang w:eastAsia="zh-CN"/>
              </w:rPr>
              <w:t>2</w:t>
            </w:r>
          </w:p>
        </w:tc>
        <w:tc>
          <w:tcPr>
            <w:tcW w:w="844" w:type="pct"/>
            <w:vAlign w:val="center"/>
          </w:tcPr>
          <w:p w14:paraId="0151DA62" w14:textId="77777777" w:rsidR="004B252D" w:rsidRPr="00CB544C" w:rsidRDefault="004B252D" w:rsidP="00D721CD">
            <w:pPr>
              <w:jc w:val="center"/>
              <w:rPr>
                <w:sz w:val="17"/>
                <w:szCs w:val="17"/>
                <w:lang w:eastAsia="zh-CN"/>
              </w:rPr>
            </w:pPr>
            <w:r w:rsidRPr="00CB544C">
              <w:rPr>
                <w:rFonts w:hint="eastAsia"/>
                <w:sz w:val="17"/>
                <w:szCs w:val="17"/>
                <w:lang w:eastAsia="zh-CN"/>
              </w:rPr>
              <w:t>1</w:t>
            </w:r>
            <w:r w:rsidRPr="00CB544C">
              <w:rPr>
                <w:sz w:val="17"/>
                <w:szCs w:val="17"/>
                <w:lang w:eastAsia="zh-CN"/>
              </w:rPr>
              <w:t>6</w:t>
            </w:r>
          </w:p>
        </w:tc>
        <w:tc>
          <w:tcPr>
            <w:tcW w:w="1968" w:type="pct"/>
            <w:vAlign w:val="center"/>
          </w:tcPr>
          <w:p w14:paraId="3C339078" w14:textId="77777777" w:rsidR="004B252D" w:rsidRPr="00CB544C" w:rsidRDefault="004B252D" w:rsidP="00D721CD">
            <w:pPr>
              <w:jc w:val="center"/>
              <w:rPr>
                <w:sz w:val="17"/>
                <w:szCs w:val="17"/>
                <w:lang w:eastAsia="zh-CN"/>
              </w:rPr>
            </w:pPr>
            <w:r w:rsidRPr="00CB544C">
              <w:rPr>
                <w:sz w:val="17"/>
                <w:szCs w:val="17"/>
                <w:lang w:eastAsia="zh-CN"/>
              </w:rPr>
              <w:t>2400/</w:t>
            </w:r>
            <w:r w:rsidRPr="00CB544C">
              <w:rPr>
                <w:rFonts w:hint="eastAsia"/>
                <w:sz w:val="17"/>
                <w:szCs w:val="17"/>
                <w:lang w:eastAsia="zh-CN"/>
              </w:rPr>
              <w:t>1</w:t>
            </w:r>
            <w:r w:rsidRPr="00CB544C">
              <w:rPr>
                <w:sz w:val="17"/>
                <w:szCs w:val="17"/>
                <w:lang w:eastAsia="zh-CN"/>
              </w:rPr>
              <w:t>200</w:t>
            </w:r>
          </w:p>
        </w:tc>
        <w:tc>
          <w:tcPr>
            <w:tcW w:w="1484" w:type="pct"/>
          </w:tcPr>
          <w:p w14:paraId="213A29E5" w14:textId="77777777" w:rsidR="004B252D" w:rsidRPr="00CB544C" w:rsidRDefault="004B252D" w:rsidP="00D721CD">
            <w:pPr>
              <w:jc w:val="center"/>
              <w:rPr>
                <w:sz w:val="17"/>
                <w:szCs w:val="17"/>
                <w:lang w:eastAsia="zh-CN"/>
              </w:rPr>
            </w:pPr>
            <w:r w:rsidRPr="00CB544C">
              <w:rPr>
                <w:rFonts w:hint="eastAsia"/>
                <w:sz w:val="17"/>
                <w:szCs w:val="17"/>
                <w:lang w:eastAsia="zh-CN"/>
              </w:rPr>
              <w:t>6</w:t>
            </w:r>
            <w:r w:rsidRPr="00CB544C">
              <w:rPr>
                <w:sz w:val="17"/>
                <w:szCs w:val="17"/>
                <w:lang w:eastAsia="zh-CN"/>
              </w:rPr>
              <w:t>00</w:t>
            </w:r>
          </w:p>
        </w:tc>
      </w:tr>
      <w:tr w:rsidR="004B252D" w:rsidRPr="0043329A" w14:paraId="1439A76B" w14:textId="77777777" w:rsidTr="00D721CD">
        <w:tc>
          <w:tcPr>
            <w:tcW w:w="703" w:type="pct"/>
            <w:vAlign w:val="center"/>
          </w:tcPr>
          <w:p w14:paraId="1606BCAC" w14:textId="77777777" w:rsidR="004B252D" w:rsidRPr="00CB544C" w:rsidRDefault="004B252D" w:rsidP="00D721CD">
            <w:pPr>
              <w:jc w:val="center"/>
              <w:rPr>
                <w:sz w:val="17"/>
                <w:szCs w:val="17"/>
                <w:lang w:eastAsia="zh-CN"/>
              </w:rPr>
            </w:pPr>
            <w:r w:rsidRPr="00CB544C">
              <w:rPr>
                <w:rFonts w:hint="eastAsia"/>
                <w:sz w:val="17"/>
                <w:szCs w:val="17"/>
                <w:lang w:eastAsia="zh-CN"/>
              </w:rPr>
              <w:t>3</w:t>
            </w:r>
          </w:p>
        </w:tc>
        <w:tc>
          <w:tcPr>
            <w:tcW w:w="844" w:type="pct"/>
            <w:vAlign w:val="center"/>
          </w:tcPr>
          <w:p w14:paraId="1B80D10D" w14:textId="77777777" w:rsidR="004B252D" w:rsidRPr="00CB544C" w:rsidRDefault="004B252D" w:rsidP="00D721CD">
            <w:pPr>
              <w:jc w:val="center"/>
              <w:rPr>
                <w:sz w:val="17"/>
                <w:szCs w:val="17"/>
                <w:lang w:eastAsia="zh-CN"/>
              </w:rPr>
            </w:pPr>
            <w:r w:rsidRPr="00CB544C">
              <w:rPr>
                <w:sz w:val="17"/>
                <w:szCs w:val="17"/>
                <w:lang w:eastAsia="zh-CN"/>
              </w:rPr>
              <w:t>24</w:t>
            </w:r>
          </w:p>
        </w:tc>
        <w:tc>
          <w:tcPr>
            <w:tcW w:w="1968" w:type="pct"/>
            <w:vAlign w:val="center"/>
          </w:tcPr>
          <w:p w14:paraId="37E0ACE6" w14:textId="77777777" w:rsidR="004B252D" w:rsidRPr="00CB544C" w:rsidRDefault="004B252D" w:rsidP="00D721CD">
            <w:pPr>
              <w:jc w:val="center"/>
              <w:rPr>
                <w:sz w:val="17"/>
                <w:szCs w:val="17"/>
                <w:lang w:eastAsia="zh-CN"/>
              </w:rPr>
            </w:pPr>
            <w:r w:rsidRPr="00CB544C">
              <w:rPr>
                <w:sz w:val="17"/>
                <w:szCs w:val="17"/>
                <w:lang w:eastAsia="zh-CN"/>
              </w:rPr>
              <w:t>2400/</w:t>
            </w:r>
            <w:r w:rsidRPr="00CB544C">
              <w:rPr>
                <w:rFonts w:hint="eastAsia"/>
                <w:sz w:val="17"/>
                <w:szCs w:val="17"/>
                <w:lang w:eastAsia="zh-CN"/>
              </w:rPr>
              <w:t>1</w:t>
            </w:r>
            <w:r w:rsidRPr="00CB544C">
              <w:rPr>
                <w:sz w:val="17"/>
                <w:szCs w:val="17"/>
                <w:lang w:eastAsia="zh-CN"/>
              </w:rPr>
              <w:t>200</w:t>
            </w:r>
          </w:p>
        </w:tc>
        <w:tc>
          <w:tcPr>
            <w:tcW w:w="1484" w:type="pct"/>
          </w:tcPr>
          <w:p w14:paraId="4155D0D7" w14:textId="77777777" w:rsidR="004B252D" w:rsidRPr="00CB544C" w:rsidRDefault="004B252D" w:rsidP="00D721CD">
            <w:pPr>
              <w:jc w:val="center"/>
              <w:rPr>
                <w:sz w:val="17"/>
                <w:szCs w:val="17"/>
                <w:lang w:eastAsia="zh-CN"/>
              </w:rPr>
            </w:pPr>
            <w:r w:rsidRPr="00CB544C">
              <w:rPr>
                <w:rFonts w:hint="eastAsia"/>
                <w:sz w:val="17"/>
                <w:szCs w:val="17"/>
                <w:lang w:eastAsia="zh-CN"/>
              </w:rPr>
              <w:t>6</w:t>
            </w:r>
            <w:r w:rsidRPr="00CB544C">
              <w:rPr>
                <w:sz w:val="17"/>
                <w:szCs w:val="17"/>
                <w:lang w:eastAsia="zh-CN"/>
              </w:rPr>
              <w:t>00</w:t>
            </w:r>
          </w:p>
        </w:tc>
      </w:tr>
      <w:tr w:rsidR="004B252D" w:rsidRPr="0043329A" w14:paraId="16BC2684" w14:textId="77777777" w:rsidTr="00D721CD">
        <w:tc>
          <w:tcPr>
            <w:tcW w:w="703" w:type="pct"/>
            <w:vAlign w:val="center"/>
          </w:tcPr>
          <w:p w14:paraId="02D86926" w14:textId="77777777" w:rsidR="004B252D" w:rsidRPr="00CB544C" w:rsidRDefault="004B252D" w:rsidP="00D721CD">
            <w:pPr>
              <w:jc w:val="center"/>
              <w:rPr>
                <w:sz w:val="17"/>
                <w:szCs w:val="17"/>
                <w:lang w:eastAsia="zh-CN"/>
              </w:rPr>
            </w:pPr>
            <w:r w:rsidRPr="00CB544C">
              <w:rPr>
                <w:rFonts w:hint="eastAsia"/>
                <w:sz w:val="17"/>
                <w:szCs w:val="17"/>
                <w:lang w:eastAsia="zh-CN"/>
              </w:rPr>
              <w:t>4</w:t>
            </w:r>
          </w:p>
        </w:tc>
        <w:tc>
          <w:tcPr>
            <w:tcW w:w="844" w:type="pct"/>
            <w:vAlign w:val="center"/>
          </w:tcPr>
          <w:p w14:paraId="43468FE6" w14:textId="77777777" w:rsidR="004B252D" w:rsidRPr="00CB544C" w:rsidRDefault="004B252D" w:rsidP="00D721CD">
            <w:pPr>
              <w:jc w:val="center"/>
              <w:rPr>
                <w:sz w:val="17"/>
                <w:szCs w:val="17"/>
                <w:lang w:eastAsia="zh-CN"/>
              </w:rPr>
            </w:pPr>
            <w:r w:rsidRPr="00CB544C">
              <w:rPr>
                <w:rFonts w:hint="eastAsia"/>
                <w:sz w:val="17"/>
                <w:szCs w:val="17"/>
                <w:lang w:eastAsia="zh-CN"/>
              </w:rPr>
              <w:t>3</w:t>
            </w:r>
            <w:r w:rsidRPr="00CB544C">
              <w:rPr>
                <w:sz w:val="17"/>
                <w:szCs w:val="17"/>
                <w:lang w:eastAsia="zh-CN"/>
              </w:rPr>
              <w:t>9</w:t>
            </w:r>
          </w:p>
        </w:tc>
        <w:tc>
          <w:tcPr>
            <w:tcW w:w="1968" w:type="pct"/>
            <w:vAlign w:val="center"/>
          </w:tcPr>
          <w:p w14:paraId="050B5423" w14:textId="77777777" w:rsidR="004B252D" w:rsidRPr="00CB544C" w:rsidRDefault="004B252D" w:rsidP="00D721CD">
            <w:pPr>
              <w:jc w:val="center"/>
              <w:rPr>
                <w:sz w:val="17"/>
                <w:szCs w:val="17"/>
                <w:lang w:eastAsia="zh-CN"/>
              </w:rPr>
            </w:pPr>
            <w:r w:rsidRPr="00CB544C">
              <w:rPr>
                <w:sz w:val="17"/>
                <w:szCs w:val="17"/>
                <w:lang w:eastAsia="zh-CN"/>
              </w:rPr>
              <w:t>1200/</w:t>
            </w:r>
            <w:r w:rsidRPr="00CB544C">
              <w:rPr>
                <w:rFonts w:hint="eastAsia"/>
                <w:sz w:val="17"/>
                <w:szCs w:val="17"/>
                <w:lang w:eastAsia="zh-CN"/>
              </w:rPr>
              <w:t>6</w:t>
            </w:r>
            <w:r w:rsidRPr="00CB544C">
              <w:rPr>
                <w:sz w:val="17"/>
                <w:szCs w:val="17"/>
                <w:lang w:eastAsia="zh-CN"/>
              </w:rPr>
              <w:t>00</w:t>
            </w:r>
          </w:p>
        </w:tc>
        <w:tc>
          <w:tcPr>
            <w:tcW w:w="1484" w:type="pct"/>
          </w:tcPr>
          <w:p w14:paraId="1EA76436" w14:textId="77777777" w:rsidR="004B252D" w:rsidRPr="00CB544C" w:rsidRDefault="004B252D" w:rsidP="00D721CD">
            <w:pPr>
              <w:jc w:val="center"/>
              <w:rPr>
                <w:sz w:val="17"/>
                <w:szCs w:val="17"/>
                <w:lang w:eastAsia="zh-CN"/>
              </w:rPr>
            </w:pPr>
            <w:r w:rsidRPr="00CB544C">
              <w:rPr>
                <w:rFonts w:hint="eastAsia"/>
                <w:sz w:val="17"/>
                <w:szCs w:val="17"/>
                <w:lang w:eastAsia="zh-CN"/>
              </w:rPr>
              <w:t>3</w:t>
            </w:r>
            <w:r w:rsidRPr="00CB544C">
              <w:rPr>
                <w:sz w:val="17"/>
                <w:szCs w:val="17"/>
                <w:lang w:eastAsia="zh-CN"/>
              </w:rPr>
              <w:t>00</w:t>
            </w:r>
          </w:p>
        </w:tc>
      </w:tr>
      <w:tr w:rsidR="004B252D" w:rsidRPr="0043329A" w14:paraId="4A363DF6" w14:textId="77777777" w:rsidTr="00D721CD">
        <w:tc>
          <w:tcPr>
            <w:tcW w:w="703" w:type="pct"/>
            <w:vAlign w:val="center"/>
          </w:tcPr>
          <w:p w14:paraId="4B1E4096" w14:textId="77777777" w:rsidR="004B252D" w:rsidRPr="00CB544C" w:rsidRDefault="004B252D" w:rsidP="00D721CD">
            <w:pPr>
              <w:jc w:val="center"/>
              <w:rPr>
                <w:sz w:val="17"/>
                <w:szCs w:val="17"/>
                <w:lang w:eastAsia="zh-CN"/>
              </w:rPr>
            </w:pPr>
            <w:r w:rsidRPr="00CB544C">
              <w:rPr>
                <w:rFonts w:hint="eastAsia"/>
                <w:sz w:val="17"/>
                <w:szCs w:val="17"/>
                <w:lang w:eastAsia="zh-CN"/>
              </w:rPr>
              <w:t>5</w:t>
            </w:r>
          </w:p>
        </w:tc>
        <w:tc>
          <w:tcPr>
            <w:tcW w:w="844" w:type="pct"/>
            <w:vAlign w:val="center"/>
          </w:tcPr>
          <w:p w14:paraId="62A0A1E4" w14:textId="77777777" w:rsidR="004B252D" w:rsidRPr="00CB544C" w:rsidRDefault="004B252D" w:rsidP="00D721CD">
            <w:pPr>
              <w:jc w:val="center"/>
              <w:rPr>
                <w:sz w:val="17"/>
                <w:szCs w:val="17"/>
                <w:lang w:eastAsia="zh-CN"/>
              </w:rPr>
            </w:pPr>
            <w:r w:rsidRPr="00CB544C">
              <w:rPr>
                <w:rFonts w:hint="eastAsia"/>
                <w:sz w:val="17"/>
                <w:szCs w:val="17"/>
                <w:lang w:eastAsia="zh-CN"/>
              </w:rPr>
              <w:t>4</w:t>
            </w:r>
            <w:r w:rsidRPr="00CB544C">
              <w:rPr>
                <w:sz w:val="17"/>
                <w:szCs w:val="17"/>
                <w:lang w:eastAsia="zh-CN"/>
              </w:rPr>
              <w:t>8</w:t>
            </w:r>
          </w:p>
        </w:tc>
        <w:tc>
          <w:tcPr>
            <w:tcW w:w="1968" w:type="pct"/>
            <w:vAlign w:val="center"/>
          </w:tcPr>
          <w:p w14:paraId="476F9B25" w14:textId="77777777" w:rsidR="004B252D" w:rsidRPr="00CB544C" w:rsidRDefault="004B252D" w:rsidP="00D721CD">
            <w:pPr>
              <w:jc w:val="center"/>
              <w:rPr>
                <w:sz w:val="17"/>
                <w:szCs w:val="17"/>
                <w:lang w:eastAsia="zh-CN"/>
              </w:rPr>
            </w:pPr>
            <w:r w:rsidRPr="00CB544C">
              <w:rPr>
                <w:sz w:val="17"/>
                <w:szCs w:val="17"/>
                <w:lang w:eastAsia="zh-CN"/>
              </w:rPr>
              <w:t>1920/</w:t>
            </w:r>
            <w:r w:rsidRPr="00CB544C">
              <w:rPr>
                <w:rFonts w:hint="eastAsia"/>
                <w:sz w:val="17"/>
                <w:szCs w:val="17"/>
                <w:lang w:eastAsia="zh-CN"/>
              </w:rPr>
              <w:t>9</w:t>
            </w:r>
            <w:r w:rsidRPr="00CB544C">
              <w:rPr>
                <w:sz w:val="17"/>
                <w:szCs w:val="17"/>
                <w:lang w:eastAsia="zh-CN"/>
              </w:rPr>
              <w:t>60</w:t>
            </w:r>
          </w:p>
        </w:tc>
        <w:tc>
          <w:tcPr>
            <w:tcW w:w="1484" w:type="pct"/>
          </w:tcPr>
          <w:p w14:paraId="1F9FA2D3" w14:textId="77777777" w:rsidR="004B252D" w:rsidRPr="00CB544C" w:rsidRDefault="004B252D" w:rsidP="00D721CD">
            <w:pPr>
              <w:jc w:val="center"/>
              <w:rPr>
                <w:sz w:val="17"/>
                <w:szCs w:val="17"/>
                <w:lang w:eastAsia="zh-CN"/>
              </w:rPr>
            </w:pPr>
            <w:r w:rsidRPr="00CB544C">
              <w:rPr>
                <w:rFonts w:hint="eastAsia"/>
                <w:sz w:val="17"/>
                <w:szCs w:val="17"/>
                <w:lang w:eastAsia="zh-CN"/>
              </w:rPr>
              <w:t>4</w:t>
            </w:r>
            <w:r w:rsidRPr="00CB544C">
              <w:rPr>
                <w:sz w:val="17"/>
                <w:szCs w:val="17"/>
                <w:lang w:eastAsia="zh-CN"/>
              </w:rPr>
              <w:t>80</w:t>
            </w:r>
          </w:p>
        </w:tc>
      </w:tr>
      <w:tr w:rsidR="004B252D" w:rsidRPr="0043329A" w14:paraId="086B3F4B" w14:textId="77777777" w:rsidTr="00D721CD">
        <w:tc>
          <w:tcPr>
            <w:tcW w:w="703" w:type="pct"/>
            <w:vAlign w:val="center"/>
          </w:tcPr>
          <w:p w14:paraId="1DF3E0E2" w14:textId="77777777" w:rsidR="004B252D" w:rsidRPr="00CB544C" w:rsidRDefault="004B252D" w:rsidP="00D721CD">
            <w:pPr>
              <w:jc w:val="center"/>
              <w:rPr>
                <w:sz w:val="17"/>
                <w:szCs w:val="17"/>
                <w:lang w:eastAsia="zh-CN"/>
              </w:rPr>
            </w:pPr>
            <w:r w:rsidRPr="00CB544C">
              <w:rPr>
                <w:rFonts w:hint="eastAsia"/>
                <w:sz w:val="17"/>
                <w:szCs w:val="17"/>
                <w:lang w:eastAsia="zh-CN"/>
              </w:rPr>
              <w:t>6</w:t>
            </w:r>
          </w:p>
        </w:tc>
        <w:tc>
          <w:tcPr>
            <w:tcW w:w="844" w:type="pct"/>
            <w:vAlign w:val="center"/>
          </w:tcPr>
          <w:p w14:paraId="300701C3" w14:textId="77777777" w:rsidR="004B252D" w:rsidRPr="00CB544C" w:rsidRDefault="004B252D" w:rsidP="00D721CD">
            <w:pPr>
              <w:jc w:val="center"/>
              <w:rPr>
                <w:sz w:val="17"/>
                <w:szCs w:val="17"/>
                <w:lang w:eastAsia="zh-CN"/>
              </w:rPr>
            </w:pPr>
            <w:r w:rsidRPr="00CB544C">
              <w:rPr>
                <w:rFonts w:hint="eastAsia"/>
                <w:sz w:val="17"/>
                <w:szCs w:val="17"/>
                <w:lang w:eastAsia="zh-CN"/>
              </w:rPr>
              <w:t>1</w:t>
            </w:r>
            <w:r w:rsidRPr="00CB544C">
              <w:rPr>
                <w:sz w:val="17"/>
                <w:szCs w:val="17"/>
                <w:lang w:eastAsia="zh-CN"/>
              </w:rPr>
              <w:t>40</w:t>
            </w:r>
          </w:p>
        </w:tc>
        <w:tc>
          <w:tcPr>
            <w:tcW w:w="1968" w:type="pct"/>
            <w:vAlign w:val="center"/>
          </w:tcPr>
          <w:p w14:paraId="17DB7081" w14:textId="77777777" w:rsidR="004B252D" w:rsidRPr="00CB544C" w:rsidRDefault="004B252D" w:rsidP="00D721CD">
            <w:pPr>
              <w:jc w:val="center"/>
              <w:rPr>
                <w:sz w:val="17"/>
                <w:szCs w:val="17"/>
                <w:lang w:eastAsia="zh-CN"/>
              </w:rPr>
            </w:pPr>
            <w:r w:rsidRPr="00CB544C">
              <w:rPr>
                <w:sz w:val="17"/>
                <w:szCs w:val="17"/>
                <w:lang w:eastAsia="zh-CN"/>
              </w:rPr>
              <w:t>2400/</w:t>
            </w:r>
            <w:r w:rsidRPr="00CB544C">
              <w:rPr>
                <w:rFonts w:hint="eastAsia"/>
                <w:sz w:val="17"/>
                <w:szCs w:val="17"/>
                <w:lang w:eastAsia="zh-CN"/>
              </w:rPr>
              <w:t>1</w:t>
            </w:r>
            <w:r w:rsidRPr="00CB544C">
              <w:rPr>
                <w:sz w:val="17"/>
                <w:szCs w:val="17"/>
                <w:lang w:eastAsia="zh-CN"/>
              </w:rPr>
              <w:t>200</w:t>
            </w:r>
          </w:p>
        </w:tc>
        <w:tc>
          <w:tcPr>
            <w:tcW w:w="1484" w:type="pct"/>
          </w:tcPr>
          <w:p w14:paraId="5877D676" w14:textId="77777777" w:rsidR="004B252D" w:rsidRPr="00CB544C" w:rsidRDefault="004B252D" w:rsidP="00D721CD">
            <w:pPr>
              <w:jc w:val="center"/>
              <w:rPr>
                <w:sz w:val="17"/>
                <w:szCs w:val="17"/>
                <w:lang w:eastAsia="zh-CN"/>
              </w:rPr>
            </w:pPr>
            <w:r w:rsidRPr="00CB544C">
              <w:rPr>
                <w:sz w:val="17"/>
                <w:szCs w:val="17"/>
                <w:lang w:eastAsia="zh-CN"/>
              </w:rPr>
              <w:t>600</w:t>
            </w:r>
          </w:p>
        </w:tc>
      </w:tr>
      <w:tr w:rsidR="004B252D" w:rsidRPr="0043329A" w14:paraId="751376D5" w14:textId="77777777" w:rsidTr="00D721CD">
        <w:tc>
          <w:tcPr>
            <w:tcW w:w="703" w:type="pct"/>
            <w:vAlign w:val="center"/>
          </w:tcPr>
          <w:p w14:paraId="1567CC3B" w14:textId="77777777" w:rsidR="004B252D" w:rsidRPr="00CB544C" w:rsidRDefault="004B252D" w:rsidP="00D721CD">
            <w:pPr>
              <w:jc w:val="center"/>
              <w:rPr>
                <w:sz w:val="17"/>
                <w:szCs w:val="17"/>
                <w:lang w:eastAsia="zh-CN"/>
              </w:rPr>
            </w:pPr>
            <w:r w:rsidRPr="00CB544C">
              <w:rPr>
                <w:rFonts w:hint="eastAsia"/>
                <w:sz w:val="17"/>
                <w:szCs w:val="17"/>
                <w:lang w:eastAsia="zh-CN"/>
              </w:rPr>
              <w:t>7</w:t>
            </w:r>
          </w:p>
        </w:tc>
        <w:tc>
          <w:tcPr>
            <w:tcW w:w="844" w:type="pct"/>
            <w:vAlign w:val="center"/>
          </w:tcPr>
          <w:p w14:paraId="4A12BED0" w14:textId="77777777" w:rsidR="004B252D" w:rsidRPr="00CB544C" w:rsidRDefault="004B252D" w:rsidP="00D721CD">
            <w:pPr>
              <w:jc w:val="center"/>
              <w:rPr>
                <w:sz w:val="17"/>
                <w:szCs w:val="17"/>
                <w:lang w:eastAsia="zh-CN"/>
              </w:rPr>
            </w:pPr>
            <w:r w:rsidRPr="00CB544C">
              <w:rPr>
                <w:rFonts w:hint="eastAsia"/>
                <w:sz w:val="17"/>
                <w:szCs w:val="17"/>
                <w:lang w:eastAsia="zh-CN"/>
              </w:rPr>
              <w:t>1</w:t>
            </w:r>
            <w:r w:rsidRPr="00CB544C">
              <w:rPr>
                <w:sz w:val="17"/>
                <w:szCs w:val="17"/>
                <w:lang w:eastAsia="zh-CN"/>
              </w:rPr>
              <w:t>68</w:t>
            </w:r>
          </w:p>
        </w:tc>
        <w:tc>
          <w:tcPr>
            <w:tcW w:w="1968" w:type="pct"/>
            <w:vAlign w:val="center"/>
          </w:tcPr>
          <w:p w14:paraId="4C2F0110" w14:textId="77777777" w:rsidR="004B252D" w:rsidRPr="00CB544C" w:rsidRDefault="004B252D" w:rsidP="00D721CD">
            <w:pPr>
              <w:jc w:val="center"/>
              <w:rPr>
                <w:sz w:val="17"/>
                <w:szCs w:val="17"/>
                <w:lang w:eastAsia="zh-CN"/>
              </w:rPr>
            </w:pPr>
            <w:r w:rsidRPr="00CB544C">
              <w:rPr>
                <w:sz w:val="17"/>
                <w:szCs w:val="17"/>
                <w:lang w:eastAsia="zh-CN"/>
              </w:rPr>
              <w:t>900/</w:t>
            </w:r>
            <w:r w:rsidRPr="00CB544C">
              <w:rPr>
                <w:rFonts w:hint="eastAsia"/>
                <w:sz w:val="17"/>
                <w:szCs w:val="17"/>
                <w:lang w:eastAsia="zh-CN"/>
              </w:rPr>
              <w:t>4</w:t>
            </w:r>
            <w:r w:rsidRPr="00CB544C">
              <w:rPr>
                <w:sz w:val="17"/>
                <w:szCs w:val="17"/>
                <w:lang w:eastAsia="zh-CN"/>
              </w:rPr>
              <w:t>50</w:t>
            </w:r>
          </w:p>
        </w:tc>
        <w:tc>
          <w:tcPr>
            <w:tcW w:w="1484" w:type="pct"/>
          </w:tcPr>
          <w:p w14:paraId="424891F0" w14:textId="77777777" w:rsidR="004B252D" w:rsidRPr="00CB544C" w:rsidRDefault="004B252D" w:rsidP="00D721CD">
            <w:pPr>
              <w:jc w:val="center"/>
              <w:rPr>
                <w:sz w:val="17"/>
                <w:szCs w:val="17"/>
                <w:lang w:eastAsia="zh-CN"/>
              </w:rPr>
            </w:pPr>
            <w:r w:rsidRPr="00CB544C">
              <w:rPr>
                <w:rFonts w:hint="eastAsia"/>
                <w:sz w:val="17"/>
                <w:szCs w:val="17"/>
                <w:lang w:eastAsia="zh-CN"/>
              </w:rPr>
              <w:t>2</w:t>
            </w:r>
            <w:r w:rsidRPr="00CB544C">
              <w:rPr>
                <w:sz w:val="17"/>
                <w:szCs w:val="17"/>
                <w:lang w:eastAsia="zh-CN"/>
              </w:rPr>
              <w:t>25</w:t>
            </w:r>
          </w:p>
        </w:tc>
      </w:tr>
      <w:tr w:rsidR="004B252D" w:rsidRPr="0043329A" w14:paraId="60FC0E9D" w14:textId="77777777" w:rsidTr="00D721CD">
        <w:tc>
          <w:tcPr>
            <w:tcW w:w="703" w:type="pct"/>
            <w:tcBorders>
              <w:bottom w:val="double" w:sz="6" w:space="0" w:color="auto"/>
            </w:tcBorders>
            <w:vAlign w:val="center"/>
          </w:tcPr>
          <w:p w14:paraId="06C2B0A2" w14:textId="77777777" w:rsidR="004B252D" w:rsidRPr="00CB544C" w:rsidRDefault="004B252D" w:rsidP="00D721CD">
            <w:pPr>
              <w:jc w:val="center"/>
              <w:rPr>
                <w:sz w:val="17"/>
                <w:szCs w:val="17"/>
                <w:lang w:eastAsia="zh-CN"/>
              </w:rPr>
            </w:pPr>
            <w:r w:rsidRPr="00CB544C">
              <w:rPr>
                <w:rFonts w:hint="eastAsia"/>
                <w:sz w:val="17"/>
                <w:szCs w:val="17"/>
                <w:lang w:eastAsia="zh-CN"/>
              </w:rPr>
              <w:t>8</w:t>
            </w:r>
          </w:p>
        </w:tc>
        <w:tc>
          <w:tcPr>
            <w:tcW w:w="844" w:type="pct"/>
            <w:tcBorders>
              <w:bottom w:val="double" w:sz="6" w:space="0" w:color="auto"/>
            </w:tcBorders>
            <w:vAlign w:val="center"/>
          </w:tcPr>
          <w:p w14:paraId="75FEF603" w14:textId="77777777" w:rsidR="004B252D" w:rsidRPr="00CB544C" w:rsidRDefault="004B252D" w:rsidP="00D721CD">
            <w:pPr>
              <w:jc w:val="center"/>
              <w:rPr>
                <w:sz w:val="17"/>
                <w:szCs w:val="17"/>
                <w:lang w:eastAsia="zh-CN"/>
              </w:rPr>
            </w:pPr>
            <w:r w:rsidRPr="00CB544C">
              <w:rPr>
                <w:rFonts w:hint="eastAsia"/>
                <w:sz w:val="17"/>
                <w:szCs w:val="17"/>
                <w:lang w:eastAsia="zh-CN"/>
              </w:rPr>
              <w:t>1</w:t>
            </w:r>
            <w:r w:rsidRPr="00CB544C">
              <w:rPr>
                <w:sz w:val="17"/>
                <w:szCs w:val="17"/>
                <w:lang w:eastAsia="zh-CN"/>
              </w:rPr>
              <w:t>69</w:t>
            </w:r>
          </w:p>
        </w:tc>
        <w:tc>
          <w:tcPr>
            <w:tcW w:w="1968" w:type="pct"/>
            <w:tcBorders>
              <w:bottom w:val="double" w:sz="6" w:space="0" w:color="auto"/>
            </w:tcBorders>
            <w:vAlign w:val="center"/>
          </w:tcPr>
          <w:p w14:paraId="5130D603" w14:textId="77777777" w:rsidR="004B252D" w:rsidRPr="00CB544C" w:rsidRDefault="004B252D" w:rsidP="00D721CD">
            <w:pPr>
              <w:jc w:val="center"/>
              <w:rPr>
                <w:sz w:val="17"/>
                <w:szCs w:val="17"/>
                <w:lang w:eastAsia="zh-CN"/>
              </w:rPr>
            </w:pPr>
            <w:r w:rsidRPr="00CB544C">
              <w:rPr>
                <w:sz w:val="17"/>
                <w:szCs w:val="17"/>
                <w:lang w:eastAsia="zh-CN"/>
              </w:rPr>
              <w:t>2400/</w:t>
            </w:r>
            <w:r w:rsidRPr="00CB544C">
              <w:rPr>
                <w:rFonts w:hint="eastAsia"/>
                <w:sz w:val="17"/>
                <w:szCs w:val="17"/>
                <w:lang w:eastAsia="zh-CN"/>
              </w:rPr>
              <w:t>1</w:t>
            </w:r>
            <w:r w:rsidRPr="00CB544C">
              <w:rPr>
                <w:sz w:val="17"/>
                <w:szCs w:val="17"/>
                <w:lang w:eastAsia="zh-CN"/>
              </w:rPr>
              <w:t>200</w:t>
            </w:r>
          </w:p>
        </w:tc>
        <w:tc>
          <w:tcPr>
            <w:tcW w:w="1484" w:type="pct"/>
            <w:tcBorders>
              <w:bottom w:val="double" w:sz="6" w:space="0" w:color="auto"/>
            </w:tcBorders>
          </w:tcPr>
          <w:p w14:paraId="598F13EB" w14:textId="77777777" w:rsidR="004B252D" w:rsidRPr="00CB544C" w:rsidRDefault="004B252D" w:rsidP="00D721CD">
            <w:pPr>
              <w:jc w:val="center"/>
              <w:rPr>
                <w:sz w:val="17"/>
                <w:szCs w:val="17"/>
                <w:lang w:eastAsia="zh-CN"/>
              </w:rPr>
            </w:pPr>
            <w:r w:rsidRPr="00CB544C">
              <w:rPr>
                <w:rFonts w:hint="eastAsia"/>
                <w:sz w:val="17"/>
                <w:szCs w:val="17"/>
                <w:lang w:eastAsia="zh-CN"/>
              </w:rPr>
              <w:t>6</w:t>
            </w:r>
            <w:r w:rsidRPr="00CB544C">
              <w:rPr>
                <w:sz w:val="17"/>
                <w:szCs w:val="17"/>
                <w:lang w:eastAsia="zh-CN"/>
              </w:rPr>
              <w:t>00</w:t>
            </w:r>
          </w:p>
        </w:tc>
      </w:tr>
    </w:tbl>
    <w:p w14:paraId="75373FF1" w14:textId="0D405E3A" w:rsidR="00894A07" w:rsidRDefault="00894A07" w:rsidP="00BC0DF8">
      <w:pPr>
        <w:rPr>
          <w:rStyle w:val="fontstyle01"/>
          <w:rFonts w:ascii="Times New Roman" w:hAnsi="Times New Roman" w:hint="eastAsia"/>
          <w:i w:val="0"/>
          <w:lang w:eastAsia="zh-CN"/>
        </w:rPr>
      </w:pPr>
    </w:p>
    <w:p w14:paraId="4DF9CDCA" w14:textId="77777777" w:rsidR="00894A07" w:rsidRDefault="00894A07" w:rsidP="00894A07">
      <w:pPr>
        <w:pStyle w:val="2"/>
        <w:numPr>
          <w:ilvl w:val="1"/>
          <w:numId w:val="50"/>
        </w:numPr>
        <w:rPr>
          <w:lang w:eastAsia="zh-CN"/>
        </w:rPr>
      </w:pPr>
      <w:r>
        <w:rPr>
          <w:lang w:eastAsia="zh-CN"/>
        </w:rPr>
        <w:t>Training Procedure</w:t>
      </w:r>
    </w:p>
    <w:p w14:paraId="42113EF8" w14:textId="05B1056B" w:rsidR="00894A07" w:rsidRDefault="00894A07" w:rsidP="00894A07">
      <w:pPr>
        <w:ind w:firstLine="202"/>
        <w:jc w:val="both"/>
        <w:rPr>
          <w:lang w:eastAsia="zh-CN"/>
        </w:rPr>
      </w:pPr>
      <w:r>
        <w:rPr>
          <w:lang w:eastAsia="zh-CN"/>
        </w:rPr>
        <w:t xml:space="preserve">In the related literature, the above problem is usually solved by gradient-descend type algorithms, while the parameter </w:t>
      </w:r>
      <w:r>
        <w:rPr>
          <w:rFonts w:ascii="Symbol" w:hAnsi="Symbol"/>
          <w:i/>
          <w:lang w:eastAsia="zh-CN"/>
        </w:rPr>
        <w:t></w:t>
      </w:r>
      <w:r>
        <w:rPr>
          <w:rFonts w:ascii="Symbol" w:hAnsi="Symbol"/>
          <w:i/>
          <w:sz w:val="13"/>
          <w:lang w:eastAsia="zh-CN"/>
        </w:rPr>
        <w:t></w:t>
      </w:r>
      <w:r>
        <w:rPr>
          <w:i/>
          <w:lang w:eastAsia="zh-CN"/>
        </w:rPr>
        <w:t xml:space="preserve"> </w:t>
      </w:r>
      <w:r>
        <w:rPr>
          <w:lang w:eastAsia="zh-CN"/>
        </w:rPr>
        <w:t xml:space="preserve">is regarded as the variable. The advantage of gradient-descend type algorithms is that they do not require any extra information in addition to the input and output values of the function. In our problem, </w:t>
      </w:r>
      <w:r>
        <w:rPr>
          <w:rFonts w:ascii="Euclid Math One" w:hAnsi="Euclid Math One"/>
        </w:rPr>
        <w:t></w:t>
      </w:r>
      <w:r>
        <w:rPr>
          <w:rFonts w:ascii="Symbol" w:hAnsi="Symbol"/>
          <w:i/>
          <w:lang w:eastAsia="zh-CN"/>
          <w:eastAsianLayout w:id="-1289498880" w:combine="1"/>
        </w:rPr>
        <w:t></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w:t>
      </w:r>
      <w:r>
        <w:rPr>
          <w:rFonts w:ascii="Computer Modern" w:hAnsi="Computer Modern"/>
          <w:lang w:eastAsia="zh-CN"/>
        </w:rPr>
        <w:t>a</w:t>
      </w:r>
      <w:r>
        <w:rPr>
          <w:rFonts w:ascii="Computer Modern" w:hAnsi="Computer Modern"/>
          <w:vertAlign w:val="subscript"/>
          <w:lang w:eastAsia="zh-CN"/>
        </w:rPr>
        <w:t>t-</w:t>
      </w:r>
      <w:r>
        <w:rPr>
          <w:vertAlign w:val="subscript"/>
          <w:lang w:eastAsia="zh-CN"/>
        </w:rPr>
        <w:t>1</w:t>
      </w:r>
      <w:r>
        <w:rPr>
          <w:lang w:eastAsia="zh-CN"/>
        </w:rPr>
        <w:t xml:space="preserve">) is convex, and the sub-gradient of </w:t>
      </w:r>
      <w:r>
        <w:rPr>
          <w:rFonts w:ascii="Euclid Math One" w:hAnsi="Euclid Math One"/>
        </w:rPr>
        <w:t></w:t>
      </w:r>
      <w:r>
        <w:rPr>
          <w:rFonts w:ascii="Symbol" w:hAnsi="Symbol"/>
          <w:i/>
          <w:lang w:eastAsia="zh-CN"/>
          <w:eastAsianLayout w:id="-1289498880" w:combine="1"/>
        </w:rPr>
        <w:t></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w:t>
      </w:r>
      <w:r>
        <w:rPr>
          <w:rFonts w:ascii="Computer Modern" w:hAnsi="Computer Modern"/>
          <w:lang w:eastAsia="zh-CN"/>
        </w:rPr>
        <w:t>a</w:t>
      </w:r>
      <w:r>
        <w:rPr>
          <w:rFonts w:ascii="Computer Modern" w:hAnsi="Computer Modern"/>
          <w:vertAlign w:val="subscript"/>
          <w:lang w:eastAsia="zh-CN"/>
        </w:rPr>
        <w:t>t-</w:t>
      </w:r>
      <w:r>
        <w:rPr>
          <w:vertAlign w:val="subscript"/>
          <w:lang w:eastAsia="zh-CN"/>
        </w:rPr>
        <w:t>1</w:t>
      </w:r>
      <w:r>
        <w:rPr>
          <w:lang w:eastAsia="zh-CN"/>
        </w:rPr>
        <w:t xml:space="preserve">) is derived by solving the linear programming. Thus, the problem can be solved more efficiently with the above information. By regarding </w:t>
      </w:r>
      <w:r>
        <w:rPr>
          <w:rFonts w:ascii="Symbol" w:hAnsi="Symbol"/>
          <w:i/>
          <w:lang w:eastAsia="zh-CN"/>
        </w:rPr>
        <w:t></w:t>
      </w:r>
      <w:r>
        <w:rPr>
          <w:rFonts w:ascii="Symbol" w:hAnsi="Symbol"/>
          <w:i/>
          <w:lang w:eastAsia="zh-CN"/>
        </w:rPr>
        <w:t></w:t>
      </w:r>
      <w:r>
        <w:rPr>
          <w:rFonts w:ascii="Symbol" w:hAnsi="Symbol"/>
          <w:lang w:eastAsia="zh-CN"/>
        </w:rPr>
        <w:t></w:t>
      </w:r>
      <w:r>
        <w:rPr>
          <w:rFonts w:ascii="Symbol" w:hAnsi="Symbol"/>
          <w:lang w:eastAsia="zh-CN"/>
        </w:rPr>
        <w:t></w:t>
      </w:r>
      <w:r>
        <w:rPr>
          <w:rFonts w:ascii="Symbol" w:hAnsi="Symbol"/>
          <w:i/>
          <w:lang w:eastAsia="zh-CN"/>
        </w:rPr>
        <w:t></w:t>
      </w:r>
      <w:r>
        <w:rPr>
          <w:rFonts w:ascii="Symbol" w:hAnsi="Symbol"/>
          <w:i/>
          <w:vertAlign w:val="subscript"/>
          <w:lang w:eastAsia="zh-CN"/>
        </w:rPr>
        <w:t></w:t>
      </w:r>
      <w:r>
        <w:rPr>
          <w:rFonts w:ascii="Symbol" w:hAnsi="Symbol"/>
          <w:lang w:eastAsia="zh-CN"/>
        </w:rPr>
        <w:t></w:t>
      </w:r>
      <w:r>
        <w:rPr>
          <w:rFonts w:ascii="Symbol" w:hAnsi="Symbol"/>
          <w:i/>
          <w:lang w:eastAsia="zh-CN"/>
        </w:rPr>
        <w:t></w:t>
      </w:r>
      <w:r>
        <w:rPr>
          <w:rFonts w:ascii="Symbol" w:hAnsi="Symbol"/>
          <w:i/>
          <w:lang w:eastAsia="zh-CN"/>
        </w:rPr>
        <w:t></w:t>
      </w:r>
      <w:r>
        <w:rPr>
          <w:rFonts w:ascii="Symbol" w:hAnsi="Symbol"/>
          <w:lang w:eastAsia="zh-CN"/>
        </w:rPr>
        <w:t></w:t>
      </w:r>
      <w:r>
        <w:rPr>
          <w:lang w:eastAsia="zh-CN"/>
        </w:rPr>
        <w:t xml:space="preserve">1,..., </w:t>
      </w:r>
      <w:r>
        <w:rPr>
          <w:rFonts w:ascii="Symbol" w:hAnsi="Symbol"/>
          <w:i/>
          <w:lang w:eastAsia="zh-CN"/>
        </w:rPr>
        <w:t></w:t>
      </w:r>
      <w:r>
        <w:rPr>
          <w:rFonts w:ascii="Symbol" w:hAnsi="Symbol"/>
          <w:i/>
          <w:vertAlign w:val="subscript"/>
          <w:lang w:eastAsia="zh-CN"/>
        </w:rPr>
        <w:t></w:t>
      </w:r>
      <w:r>
        <w:rPr>
          <w:rFonts w:ascii="Symbol" w:hAnsi="Symbol"/>
          <w:lang w:eastAsia="zh-CN"/>
        </w:rPr>
        <w:t></w:t>
      </w:r>
      <w:r>
        <w:rPr>
          <w:rFonts w:ascii="Symbol" w:hAnsi="Symbol"/>
          <w:lang w:eastAsia="zh-CN"/>
        </w:rPr>
        <w:t></w:t>
      </w:r>
      <w:r>
        <w:rPr>
          <w:lang w:eastAsia="zh-CN"/>
        </w:rPr>
        <w:t xml:space="preserve"> as constant, the optimality condition of </w:t>
      </w:r>
      <w:r w:rsidR="00E356F1">
        <w:rPr>
          <w:rFonts w:hint="eastAsia"/>
          <w:lang w:eastAsia="zh-CN"/>
        </w:rPr>
        <w:t>(</w:t>
      </w:r>
      <w:r w:rsidR="00E356F1">
        <w:rPr>
          <w:lang w:eastAsia="zh-CN"/>
        </w:rPr>
        <w:t>37</w:t>
      </w:r>
      <w:r w:rsidR="00E356F1">
        <w:rPr>
          <w:rFonts w:hint="eastAsia"/>
          <w:lang w:eastAsia="zh-CN"/>
        </w:rPr>
        <w:t>)</w:t>
      </w:r>
      <w:r>
        <w:rPr>
          <w:lang w:eastAsia="zh-CN"/>
        </w:rPr>
        <w:t xml:space="preserve"> </w:t>
      </w:r>
      <w:r w:rsidR="00E356F1">
        <w:rPr>
          <w:lang w:eastAsia="zh-CN"/>
        </w:rPr>
        <w:t xml:space="preserve">in the paper </w:t>
      </w:r>
      <w:r>
        <w:rPr>
          <w:lang w:eastAsia="zh-CN"/>
        </w:rPr>
        <w:t xml:space="preserve">is stated as, </w:t>
      </w:r>
    </w:p>
    <w:p w14:paraId="2AA98524" w14:textId="33FAD4FD" w:rsidR="00894A07" w:rsidRDefault="00894A07" w:rsidP="00894A07">
      <w:pPr>
        <w:pStyle w:val="MTDisplayEquation"/>
      </w:pPr>
      <w:r>
        <w:tab/>
      </w:r>
      <w:r>
        <w:rPr>
          <w:rFonts w:eastAsiaTheme="minorEastAsia"/>
          <w:position w:val="-32"/>
        </w:rPr>
        <w:object w:dxaOrig="4410" w:dyaOrig="750" w14:anchorId="47D176C0">
          <v:shape id="_x0000_i1028" type="#_x0000_t75" style="width:220.3pt;height:37.6pt" o:ole="">
            <v:imagedata r:id="rId11" o:title=""/>
          </v:shape>
          <o:OLEObject Type="Embed" ProgID="Equation.DSMT4" ShapeID="_x0000_i1028" DrawAspect="Content" ObjectID="_1768509051" r:id="rId12"/>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1" w:name="ZEqnNum649982"/>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1</w:instrText>
      </w:r>
      <w:r w:rsidRPr="00BC0DF8">
        <w:rPr>
          <w:vertAlign w:val="baseline"/>
        </w:rPr>
        <w:fldChar w:fldCharType="end"/>
      </w:r>
      <w:r w:rsidRPr="00BC0DF8">
        <w:rPr>
          <w:vertAlign w:val="baseline"/>
        </w:rPr>
        <w:instrText>)</w:instrText>
      </w:r>
      <w:bookmarkEnd w:id="1"/>
      <w:r w:rsidRPr="00BC0DF8">
        <w:rPr>
          <w:vertAlign w:val="baseline"/>
        </w:rPr>
        <w:fldChar w:fldCharType="end"/>
      </w:r>
    </w:p>
    <w:p w14:paraId="44656FC6" w14:textId="77777777" w:rsidR="00894A07" w:rsidRDefault="00894A07" w:rsidP="00894A07">
      <w:pPr>
        <w:ind w:firstLine="202"/>
        <w:jc w:val="both"/>
        <w:rPr>
          <w:lang w:eastAsia="zh-CN"/>
        </w:rPr>
      </w:pPr>
      <w:r>
        <w:rPr>
          <w:lang w:eastAsia="zh-CN"/>
        </w:rPr>
        <w:t xml:space="preserve">Due to the convexity of </w:t>
      </w:r>
      <w:r>
        <w:rPr>
          <w:rFonts w:ascii="Euclid Math One" w:hAnsi="Euclid Math One"/>
        </w:rPr>
        <w:t></w:t>
      </w:r>
      <w:r>
        <w:rPr>
          <w:rFonts w:ascii="Symbol" w:hAnsi="Symbol"/>
          <w:i/>
          <w:lang w:eastAsia="zh-CN"/>
          <w:eastAsianLayout w:id="-1289498880" w:combine="1"/>
        </w:rPr>
        <w:t></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w:t>
      </w:r>
      <w:r>
        <w:rPr>
          <w:rFonts w:ascii="Computer Modern" w:hAnsi="Computer Modern"/>
          <w:lang w:eastAsia="zh-CN"/>
        </w:rPr>
        <w:t>a</w:t>
      </w:r>
      <w:r>
        <w:rPr>
          <w:rFonts w:ascii="Computer Modern" w:hAnsi="Computer Modern"/>
          <w:vertAlign w:val="subscript"/>
          <w:lang w:eastAsia="zh-CN"/>
        </w:rPr>
        <w:t>t-</w:t>
      </w:r>
      <w:r>
        <w:rPr>
          <w:vertAlign w:val="subscript"/>
          <w:lang w:eastAsia="zh-CN"/>
        </w:rPr>
        <w:t>1</w:t>
      </w:r>
      <w:r>
        <w:rPr>
          <w:lang w:eastAsia="zh-CN"/>
        </w:rPr>
        <w:t>), we have</w:t>
      </w:r>
    </w:p>
    <w:p w14:paraId="027DD387" w14:textId="19D80A9E" w:rsidR="00894A07" w:rsidRDefault="00894A07" w:rsidP="00894A07">
      <w:pPr>
        <w:pStyle w:val="MTDisplayEquation"/>
      </w:pPr>
      <w:r>
        <w:tab/>
      </w:r>
      <w:r>
        <w:rPr>
          <w:rFonts w:eastAsiaTheme="minorEastAsia"/>
          <w:position w:val="-12"/>
        </w:rPr>
        <w:object w:dxaOrig="4005" w:dyaOrig="390" w14:anchorId="49C57D84">
          <v:shape id="_x0000_i1029" type="#_x0000_t75" style="width:200.4pt;height:19.35pt" o:ole="">
            <v:imagedata r:id="rId13" o:title=""/>
          </v:shape>
          <o:OLEObject Type="Embed" ProgID="Equation.DSMT4" ShapeID="_x0000_i1029" DrawAspect="Content" ObjectID="_1768509052" r:id="rId14"/>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2" w:name="ZEqnNum171250"/>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2</w:instrText>
      </w:r>
      <w:r w:rsidRPr="00BC0DF8">
        <w:rPr>
          <w:vertAlign w:val="baseline"/>
        </w:rPr>
        <w:fldChar w:fldCharType="end"/>
      </w:r>
      <w:r w:rsidRPr="00BC0DF8">
        <w:rPr>
          <w:vertAlign w:val="baseline"/>
        </w:rPr>
        <w:instrText>)</w:instrText>
      </w:r>
      <w:bookmarkEnd w:id="2"/>
      <w:r w:rsidRPr="00BC0DF8">
        <w:rPr>
          <w:vertAlign w:val="baseline"/>
        </w:rPr>
        <w:fldChar w:fldCharType="end"/>
      </w:r>
    </w:p>
    <w:p w14:paraId="3028984B" w14:textId="3BB697A3" w:rsidR="00894A07" w:rsidRDefault="00894A07" w:rsidP="00894A07">
      <w:pPr>
        <w:ind w:firstLine="202"/>
        <w:jc w:val="both"/>
        <w:rPr>
          <w:lang w:eastAsia="zh-CN"/>
        </w:rPr>
      </w:pPr>
      <w:r>
        <w:rPr>
          <w:lang w:eastAsia="zh-CN"/>
        </w:rPr>
        <w:t xml:space="preserve">Combining </w:t>
      </w:r>
      <w:r>
        <w:rPr>
          <w:lang w:eastAsia="zh-CN"/>
        </w:rPr>
        <w:fldChar w:fldCharType="begin"/>
      </w:r>
      <w:r>
        <w:rPr>
          <w:lang w:eastAsia="zh-CN"/>
        </w:rPr>
        <w:instrText xml:space="preserve"> GOTOBUTTON ZEqnNum649982  \* MERGEFORMAT </w:instrText>
      </w:r>
      <w:r>
        <w:rPr>
          <w:lang w:eastAsia="zh-CN"/>
        </w:rPr>
        <w:fldChar w:fldCharType="begin"/>
      </w:r>
      <w:r>
        <w:rPr>
          <w:lang w:eastAsia="zh-CN"/>
        </w:rPr>
        <w:instrText xml:space="preserve"> REF ZEqnNum649982 \* Charformat \! \* MERGEFORMAT </w:instrText>
      </w:r>
      <w:r>
        <w:rPr>
          <w:lang w:eastAsia="zh-CN"/>
        </w:rPr>
        <w:fldChar w:fldCharType="separate"/>
      </w:r>
      <w:r w:rsidR="00E356F1">
        <w:rPr>
          <w:lang w:eastAsia="zh-CN"/>
        </w:rPr>
        <w:instrText>(</w:instrText>
      </w:r>
      <w:r w:rsidR="00E356F1">
        <w:rPr>
          <w:lang w:eastAsia="zh-CN"/>
        </w:rPr>
        <w:instrText>1</w:instrText>
      </w:r>
      <w:r w:rsidR="00E356F1">
        <w:rPr>
          <w:lang w:eastAsia="zh-CN"/>
        </w:rPr>
        <w:instrText>)</w:instrText>
      </w:r>
      <w:r>
        <w:rPr>
          <w:lang w:eastAsia="zh-CN"/>
        </w:rPr>
        <w:fldChar w:fldCharType="end"/>
      </w:r>
      <w:r>
        <w:rPr>
          <w:lang w:eastAsia="zh-CN"/>
        </w:rPr>
        <w:fldChar w:fldCharType="end"/>
      </w:r>
      <w:r>
        <w:rPr>
          <w:lang w:eastAsia="zh-CN"/>
        </w:rPr>
        <w:t xml:space="preserve"> and </w:t>
      </w:r>
      <w:r>
        <w:rPr>
          <w:lang w:eastAsia="zh-CN"/>
        </w:rPr>
        <w:fldChar w:fldCharType="begin"/>
      </w:r>
      <w:r>
        <w:rPr>
          <w:lang w:eastAsia="zh-CN"/>
        </w:rPr>
        <w:instrText xml:space="preserve"> GOTOBUTTON ZEqnNum171250  \* MERGEFORMAT </w:instrText>
      </w:r>
      <w:r>
        <w:rPr>
          <w:lang w:eastAsia="zh-CN"/>
        </w:rPr>
        <w:fldChar w:fldCharType="begin"/>
      </w:r>
      <w:r>
        <w:rPr>
          <w:lang w:eastAsia="zh-CN"/>
        </w:rPr>
        <w:instrText xml:space="preserve"> REF ZEqnNum171250 \* Charformat \! \* MERGEFORMAT </w:instrText>
      </w:r>
      <w:r>
        <w:rPr>
          <w:lang w:eastAsia="zh-CN"/>
        </w:rPr>
        <w:fldChar w:fldCharType="separate"/>
      </w:r>
      <w:r w:rsidR="00E356F1">
        <w:rPr>
          <w:lang w:eastAsia="zh-CN"/>
        </w:rPr>
        <w:instrText>(</w:instrText>
      </w:r>
      <w:r w:rsidR="00E356F1">
        <w:rPr>
          <w:lang w:eastAsia="zh-CN"/>
        </w:rPr>
        <w:instrText>2</w:instrText>
      </w:r>
      <w:r w:rsidR="00E356F1">
        <w:rPr>
          <w:lang w:eastAsia="zh-CN"/>
        </w:rPr>
        <w:instrText>)</w:instrText>
      </w:r>
      <w:r>
        <w:rPr>
          <w:lang w:eastAsia="zh-CN"/>
        </w:rPr>
        <w:fldChar w:fldCharType="end"/>
      </w:r>
      <w:r>
        <w:rPr>
          <w:lang w:eastAsia="zh-CN"/>
        </w:rPr>
        <w:fldChar w:fldCharType="end"/>
      </w:r>
      <w:r>
        <w:rPr>
          <w:lang w:eastAsia="zh-CN"/>
        </w:rPr>
        <w:t xml:space="preserv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w:t>
      </w:r>
      <w:r>
        <w:rPr>
          <w:rFonts w:ascii="Computer Modern" w:hAnsi="Computer Modern"/>
          <w:lang w:eastAsia="zh-CN"/>
        </w:rPr>
        <w:t>a</w:t>
      </w:r>
      <w:r>
        <w:rPr>
          <w:rFonts w:ascii="Computer Modern" w:hAnsi="Computer Modern"/>
          <w:vertAlign w:val="subscript"/>
          <w:lang w:eastAsia="zh-CN"/>
        </w:rPr>
        <w:t>t-</w:t>
      </w:r>
      <w:r>
        <w:rPr>
          <w:vertAlign w:val="subscript"/>
          <w:lang w:eastAsia="zh-CN"/>
        </w:rPr>
        <w:t>1</w:t>
      </w:r>
      <w:r>
        <w:rPr>
          <w:lang w:eastAsia="zh-CN"/>
        </w:rPr>
        <w:t>;</w:t>
      </w:r>
      <w:r>
        <w:rPr>
          <w:rFonts w:ascii="Computer Modern" w:hAnsi="Computer Modern"/>
          <w:lang w:eastAsia="zh-CN"/>
        </w:rPr>
        <w:t xml:space="preserve"> </w:t>
      </w:r>
      <w:r>
        <w:rPr>
          <w:rFonts w:ascii="Symbol" w:hAnsi="Symbol"/>
          <w:i/>
          <w:lang w:eastAsia="zh-CN"/>
        </w:rPr>
        <w:t></w:t>
      </w:r>
      <w:r>
        <w:rPr>
          <w:rFonts w:ascii="Symbol" w:hAnsi="Symbol"/>
          <w:i/>
          <w:sz w:val="13"/>
          <w:lang w:eastAsia="zh-CN"/>
        </w:rPr>
        <w:t></w:t>
      </w:r>
      <w:r>
        <w:rPr>
          <w:lang w:eastAsia="zh-CN"/>
        </w:rPr>
        <w:t>) is stated as follows,</w:t>
      </w:r>
    </w:p>
    <w:p w14:paraId="20673C35" w14:textId="1397D897" w:rsidR="00894A07" w:rsidRDefault="00894A07" w:rsidP="00894A07">
      <w:pPr>
        <w:pStyle w:val="MTDisplayEquation"/>
      </w:pPr>
      <w:r>
        <w:tab/>
      </w:r>
      <w:r>
        <w:rPr>
          <w:rFonts w:eastAsiaTheme="minorEastAsia"/>
          <w:position w:val="-14"/>
        </w:rPr>
        <w:object w:dxaOrig="2730" w:dyaOrig="435" w14:anchorId="386CFBA8">
          <v:shape id="_x0000_i1030" type="#_x0000_t75" style="width:136.5pt;height:21.5pt" o:ole="">
            <v:imagedata r:id="rId15" o:title=""/>
          </v:shape>
          <o:OLEObject Type="Embed" ProgID="Equation.DSMT4" ShapeID="_x0000_i1030" DrawAspect="Content" ObjectID="_1768509053" r:id="rId16"/>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r w:rsidRPr="00BC0DF8">
        <w:rPr>
          <w:vertAlign w:val="baseline"/>
        </w:rPr>
        <w:instrText>(</w:instrText>
      </w:r>
      <w:r w:rsidRPr="00BC0DF8">
        <w:rPr>
          <w:noProof/>
          <w:vertAlign w:val="baseline"/>
        </w:rPr>
        <w:fldChar w:fldCharType="begin"/>
      </w:r>
      <w:r w:rsidRPr="00BC0DF8">
        <w:rPr>
          <w:noProof/>
          <w:vertAlign w:val="baseline"/>
        </w:rPr>
        <w:instrText xml:space="preserve"> SEQ MTEqn \c \* Arabic \* MERGEFORMAT </w:instrText>
      </w:r>
      <w:r w:rsidRPr="00BC0DF8">
        <w:rPr>
          <w:noProof/>
          <w:vertAlign w:val="baseline"/>
        </w:rPr>
        <w:fldChar w:fldCharType="separate"/>
      </w:r>
      <w:r w:rsidR="00E356F1" w:rsidRPr="00BC0DF8">
        <w:rPr>
          <w:noProof/>
          <w:vertAlign w:val="baseline"/>
        </w:rPr>
        <w:instrText>3</w:instrText>
      </w:r>
      <w:r w:rsidRPr="00BC0DF8">
        <w:rPr>
          <w:noProof/>
          <w:vertAlign w:val="baseline"/>
        </w:rPr>
        <w:fldChar w:fldCharType="end"/>
      </w:r>
      <w:r w:rsidRPr="00BC0DF8">
        <w:rPr>
          <w:vertAlign w:val="baseline"/>
        </w:rPr>
        <w:instrText>)</w:instrText>
      </w:r>
      <w:r w:rsidRPr="00BC0DF8">
        <w:rPr>
          <w:vertAlign w:val="baseline"/>
        </w:rPr>
        <w:fldChar w:fldCharType="end"/>
      </w:r>
    </w:p>
    <w:p w14:paraId="337D8842" w14:textId="363C62A8" w:rsidR="00894A07" w:rsidRDefault="00894A07" w:rsidP="00894A07">
      <w:pPr>
        <w:pStyle w:val="MTDisplayEquation"/>
      </w:pPr>
      <w:r>
        <w:tab/>
      </w:r>
      <w:r>
        <w:rPr>
          <w:rFonts w:eastAsiaTheme="minorEastAsia"/>
          <w:position w:val="-12"/>
        </w:rPr>
        <w:object w:dxaOrig="3645" w:dyaOrig="435" w14:anchorId="47FF398B">
          <v:shape id="_x0000_i1031" type="#_x0000_t75" style="width:182.15pt;height:21.5pt" o:ole="">
            <v:imagedata r:id="rId17" o:title=""/>
          </v:shape>
          <o:OLEObject Type="Embed" ProgID="Equation.DSMT4" ShapeID="_x0000_i1031" DrawAspect="Content" ObjectID="_1768509054" r:id="rId18"/>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r w:rsidRPr="00BC0DF8">
        <w:rPr>
          <w:vertAlign w:val="baseline"/>
        </w:rPr>
        <w:instrText>(</w:instrText>
      </w:r>
      <w:r w:rsidRPr="00BC0DF8">
        <w:rPr>
          <w:noProof/>
          <w:vertAlign w:val="baseline"/>
        </w:rPr>
        <w:fldChar w:fldCharType="begin"/>
      </w:r>
      <w:r w:rsidRPr="00BC0DF8">
        <w:rPr>
          <w:noProof/>
          <w:vertAlign w:val="baseline"/>
        </w:rPr>
        <w:instrText xml:space="preserve"> SEQ MTEqn \c \* Arabic \* MERGEFORMAT </w:instrText>
      </w:r>
      <w:r w:rsidRPr="00BC0DF8">
        <w:rPr>
          <w:noProof/>
          <w:vertAlign w:val="baseline"/>
        </w:rPr>
        <w:fldChar w:fldCharType="separate"/>
      </w:r>
      <w:r w:rsidR="00E356F1" w:rsidRPr="00BC0DF8">
        <w:rPr>
          <w:noProof/>
          <w:vertAlign w:val="baseline"/>
        </w:rPr>
        <w:instrText>4</w:instrText>
      </w:r>
      <w:r w:rsidRPr="00BC0DF8">
        <w:rPr>
          <w:noProof/>
          <w:vertAlign w:val="baseline"/>
        </w:rPr>
        <w:fldChar w:fldCharType="end"/>
      </w:r>
      <w:r w:rsidRPr="00BC0DF8">
        <w:rPr>
          <w:vertAlign w:val="baseline"/>
        </w:rPr>
        <w:instrText>)</w:instrText>
      </w:r>
      <w:r w:rsidRPr="00BC0DF8">
        <w:rPr>
          <w:vertAlign w:val="baseline"/>
        </w:rPr>
        <w:fldChar w:fldCharType="end"/>
      </w:r>
    </w:p>
    <w:p w14:paraId="71E11EFF" w14:textId="77777777" w:rsidR="00894A07" w:rsidRDefault="00894A07" w:rsidP="00894A07">
      <w:pPr>
        <w:jc w:val="both"/>
        <w:rPr>
          <w:lang w:eastAsia="zh-CN"/>
        </w:rPr>
      </w:pPr>
      <w:r>
        <w:rPr>
          <w:lang w:eastAsia="zh-CN"/>
        </w:rPr>
        <w:t xml:space="preserve">where </w:t>
      </w:r>
      <w:r>
        <w:rPr>
          <w:rFonts w:ascii="Symbol" w:hAnsi="Symbol"/>
          <w:i/>
          <w:lang w:eastAsia="zh-CN"/>
        </w:rPr>
        <w:t></w:t>
      </w:r>
      <w:r>
        <w:rPr>
          <w:rFonts w:ascii="Symbol" w:hAnsi="Symbol"/>
          <w:i/>
          <w:vertAlign w:val="subscript"/>
          <w:lang w:eastAsia="zh-CN"/>
        </w:rPr>
        <w:t></w:t>
      </w:r>
      <w:r>
        <w:rPr>
          <w:rFonts w:ascii="Symbol" w:hAnsi="Symbol"/>
          <w:lang w:eastAsia="zh-CN"/>
        </w:rPr>
        <w:t></w:t>
      </w:r>
      <w:r>
        <w:rPr>
          <w:rFonts w:ascii="Symbol" w:hAnsi="Symbol"/>
          <w:lang w:eastAsia="zh-CN"/>
        </w:rPr>
        <w:t></w:t>
      </w:r>
      <w:r>
        <w:rPr>
          <w:rFonts w:ascii="Symbol" w:hAnsi="Symbol"/>
          <w:lang w:eastAsia="zh-CN"/>
        </w:rPr>
        <w:t></w:t>
      </w:r>
      <w:r>
        <w:rPr>
          <w:rFonts w:ascii="Symbol" w:hAnsi="Symbol"/>
          <w:lang w:eastAsia="zh-CN"/>
        </w:rPr>
        <w:t></w:t>
      </w:r>
      <w:r>
        <w:rPr>
          <w:rFonts w:eastAsiaTheme="minorEastAsia"/>
          <w:position w:val="-12"/>
        </w:rPr>
        <w:object w:dxaOrig="570" w:dyaOrig="390" w14:anchorId="254F5759">
          <v:shape id="_x0000_i1032" type="#_x0000_t75" style="width:28.5pt;height:19.35pt" o:ole="">
            <v:imagedata r:id="rId19" o:title=""/>
          </v:shape>
          <o:OLEObject Type="Embed" ProgID="Equation.DSMT4" ShapeID="_x0000_i1032" DrawAspect="Content" ObjectID="_1768509055" r:id="rId20"/>
        </w:object>
      </w:r>
      <w:r>
        <w:rPr>
          <w:rFonts w:ascii="Symbol" w:hAnsi="Symbol"/>
          <w:lang w:eastAsia="zh-CN"/>
        </w:rPr>
        <w:t></w:t>
      </w:r>
      <w:r>
        <w:rPr>
          <w:rFonts w:ascii="Symbol" w:hAnsi="Symbol"/>
          <w:lang w:eastAsia="zh-CN"/>
        </w:rPr>
        <w:t></w:t>
      </w:r>
      <w:r>
        <w:rPr>
          <w:rFonts w:eastAsiaTheme="minorEastAsia"/>
          <w:position w:val="-12"/>
        </w:rPr>
        <w:object w:dxaOrig="2730" w:dyaOrig="390" w14:anchorId="6FD6C09B">
          <v:shape id="_x0000_i1033" type="#_x0000_t75" style="width:136.5pt;height:19.35pt" o:ole="">
            <v:imagedata r:id="rId21" o:title=""/>
          </v:shape>
          <o:OLEObject Type="Embed" ProgID="Equation.DSMT4" ShapeID="_x0000_i1033" DrawAspect="Content" ObjectID="_1768509056" r:id="rId22"/>
        </w:object>
      </w:r>
      <w:r>
        <w:t xml:space="preserve"> is the intercept of the cut</w:t>
      </w:r>
      <w:r>
        <w:rPr>
          <w:lang w:eastAsia="zh-CN"/>
        </w:rPr>
        <w:t xml:space="preserve"> and</w:t>
      </w:r>
      <w:r>
        <w:t xml:space="preserve"> </w:t>
      </w:r>
      <w:r>
        <w:rPr>
          <w:rFonts w:eastAsiaTheme="minorEastAsia"/>
          <w:position w:val="-12"/>
        </w:rPr>
        <w:object w:dxaOrig="2070" w:dyaOrig="435" w14:anchorId="1CA7DAE5">
          <v:shape id="_x0000_i1034" type="#_x0000_t75" style="width:103.7pt;height:21.5pt" o:ole="">
            <v:imagedata r:id="rId23" o:title=""/>
          </v:shape>
          <o:OLEObject Type="Embed" ProgID="Equation.DSMT4" ShapeID="_x0000_i1034" DrawAspect="Content" ObjectID="_1768509057" r:id="rId24"/>
        </w:object>
      </w:r>
      <w:r>
        <w:t xml:space="preserve"> is the </w:t>
      </w:r>
      <w:bookmarkStart w:id="3" w:name="OLE_LINK4"/>
      <w:bookmarkStart w:id="4" w:name="OLE_LINK3"/>
      <w:r>
        <w:t xml:space="preserve">gradient </w:t>
      </w:r>
      <w:bookmarkEnd w:id="3"/>
      <w:bookmarkEnd w:id="4"/>
      <w:r>
        <w:t>of the cut.</w:t>
      </w:r>
      <w:r>
        <w:rPr>
          <w:lang w:eastAsia="zh-CN"/>
        </w:rPr>
        <w:t xml:space="preserve"> SDDPIL is a model-based reinforcement learning algorithm since the environment model </w:t>
      </w:r>
      <w:r>
        <w:rPr>
          <w:rFonts w:ascii="Computer Modern" w:hAnsi="Computer Modern"/>
          <w:lang w:eastAsia="zh-CN"/>
        </w:rPr>
        <w:t>p</w:t>
      </w:r>
      <w:r>
        <w:rPr>
          <w:lang w:eastAsia="zh-CN"/>
        </w:rPr>
        <w:t>(</w:t>
      </w:r>
      <w:r>
        <w:rPr>
          <w:rFonts w:ascii="Computer Modern" w:hAnsi="Computer Modern"/>
          <w:lang w:eastAsia="zh-CN"/>
        </w:rPr>
        <w:t>s</w:t>
      </w:r>
      <w:r>
        <w:rPr>
          <w:rFonts w:ascii="Computer Modern" w:hAnsi="Computer Modern"/>
          <w:vertAlign w:val="subscript"/>
          <w:lang w:eastAsia="zh-CN"/>
        </w:rPr>
        <w:t>t</w:t>
      </w:r>
      <w:r>
        <w:rPr>
          <w:vertAlign w:val="subscript"/>
          <w:lang w:eastAsia="zh-CN"/>
        </w:rPr>
        <w:t>+1</w:t>
      </w:r>
      <w:r>
        <w:rPr>
          <w:lang w:eastAsia="zh-CN"/>
        </w:rPr>
        <w:t>|</w:t>
      </w:r>
      <w:r>
        <w:rPr>
          <w:rFonts w:ascii="Computer Modern" w:hAnsi="Computer Modern"/>
          <w:lang w:eastAsia="zh-CN"/>
        </w:rPr>
        <w:t>s</w:t>
      </w:r>
      <w:r>
        <w:rPr>
          <w:rFonts w:ascii="Computer Modern" w:hAnsi="Computer Modern"/>
          <w:vertAlign w:val="subscript"/>
          <w:lang w:eastAsia="zh-CN"/>
        </w:rPr>
        <w:t>t</w:t>
      </w:r>
      <w:r>
        <w:rPr>
          <w:lang w:eastAsia="zh-CN"/>
        </w:rPr>
        <w:t xml:space="preserve">, </w:t>
      </w:r>
      <w:r>
        <w:rPr>
          <w:rFonts w:ascii="Computer Modern" w:hAnsi="Computer Modern"/>
          <w:lang w:eastAsia="zh-CN"/>
        </w:rPr>
        <w:t>a</w:t>
      </w:r>
      <w:r>
        <w:rPr>
          <w:rFonts w:ascii="Computer Modern" w:hAnsi="Computer Modern"/>
          <w:vertAlign w:val="subscript"/>
          <w:lang w:eastAsia="zh-CN"/>
        </w:rPr>
        <w:t>t</w:t>
      </w:r>
      <w:r>
        <w:rPr>
          <w:lang w:eastAsia="zh-CN"/>
        </w:rPr>
        <w:t>) is known as</w:t>
      </w:r>
      <w:r>
        <w:rPr>
          <w:rFonts w:ascii="Computer Modern" w:hAnsi="Computer Modern"/>
          <w:lang w:eastAsia="zh-CN"/>
        </w:rPr>
        <w:t xml:space="preserve"> p</w:t>
      </w:r>
      <w:r>
        <w:rPr>
          <w:lang w:eastAsia="zh-CN"/>
        </w:rPr>
        <w:t>(</w:t>
      </w:r>
      <w:r>
        <w:rPr>
          <w:rFonts w:eastAsiaTheme="minorEastAsia"/>
          <w:position w:val="-12"/>
        </w:rPr>
        <w:object w:dxaOrig="390" w:dyaOrig="360" w14:anchorId="6E853BE9">
          <v:shape id="_x0000_i1035" type="#_x0000_t75" style="width:19.35pt;height:18.25pt" o:ole="">
            <v:imagedata r:id="rId25" o:title=""/>
          </v:shape>
          <o:OLEObject Type="Embed" ProgID="Equation.DSMT4" ShapeID="_x0000_i1035" DrawAspect="Content" ObjectID="_1768509058" r:id="rId26"/>
        </w:object>
      </w:r>
      <w:r>
        <w:rPr>
          <w:lang w:eastAsia="zh-CN"/>
        </w:rPr>
        <w:t>|</w:t>
      </w:r>
      <w:r>
        <w:rPr>
          <w:rFonts w:eastAsiaTheme="minorEastAsia"/>
          <w:position w:val="-12"/>
        </w:rPr>
        <w:object w:dxaOrig="210" w:dyaOrig="360" w14:anchorId="085846BE">
          <v:shape id="_x0000_i1036" type="#_x0000_t75" style="width:10.75pt;height:18.25pt" o:ole="">
            <v:imagedata r:id="rId27" o:title=""/>
          </v:shape>
          <o:OLEObject Type="Embed" ProgID="Equation.DSMT4" ShapeID="_x0000_i1036" DrawAspect="Content" ObjectID="_1768509059" r:id="rId28"/>
        </w:object>
      </w:r>
      <w:r>
        <w:rPr>
          <w:lang w:eastAsia="zh-CN"/>
        </w:rPr>
        <w:t>). It is a double-pass reinforcement learning algorithm consisting of a forward pass and a backward pass. Accordingly, the detailed training procedure is stated as follows.</w:t>
      </w:r>
    </w:p>
    <w:p w14:paraId="646F005D" w14:textId="77777777" w:rsidR="00894A07" w:rsidRDefault="00894A07" w:rsidP="00894A07">
      <w:pPr>
        <w:pStyle w:val="3"/>
        <w:numPr>
          <w:ilvl w:val="2"/>
          <w:numId w:val="50"/>
        </w:numPr>
        <w:rPr>
          <w:lang w:eastAsia="zh-CN"/>
        </w:rPr>
      </w:pPr>
      <w:r>
        <w:rPr>
          <w:lang w:eastAsia="zh-CN"/>
        </w:rPr>
        <w:t>Forward Pass</w:t>
      </w:r>
    </w:p>
    <w:p w14:paraId="116DE700" w14:textId="77777777" w:rsidR="00894A07" w:rsidRDefault="00894A07" w:rsidP="00894A07">
      <w:pPr>
        <w:ind w:firstLine="202"/>
        <w:jc w:val="both"/>
        <w:rPr>
          <w:lang w:eastAsia="zh-CN"/>
        </w:rPr>
      </w:pPr>
      <w:r>
        <w:rPr>
          <w:lang w:eastAsia="zh-CN"/>
        </w:rPr>
        <w:t xml:space="preserve">The forward pass will solve the Bellman optimality equation by outer </w:t>
      </w:r>
      <w:r>
        <w:t xml:space="preserve">approximating the expected cost-to-go function </w:t>
      </w:r>
      <w:r>
        <w:rPr>
          <w:rFonts w:ascii="Euclid Math One" w:hAnsi="Euclid Math One"/>
        </w:rPr>
        <w:t></w:t>
      </w:r>
      <w:r>
        <w:rPr>
          <w:rFonts w:ascii="Symbol" w:hAnsi="Symbol"/>
          <w:i/>
          <w:lang w:eastAsia="zh-CN"/>
          <w:eastAsianLayout w:id="-1289498880" w:combine="1"/>
        </w:rPr>
        <w:t></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eastAsianLayout w:id="-1289498880" w:combine="1"/>
        </w:rPr>
        <w:t>+1</w:t>
      </w:r>
      <w:r>
        <w:rPr>
          <w:lang w:eastAsia="zh-CN"/>
        </w:rPr>
        <w:t>(</w:t>
      </w:r>
      <w:r>
        <w:rPr>
          <w:rFonts w:ascii="Computer Modern" w:hAnsi="Computer Modern"/>
          <w:lang w:eastAsia="zh-CN"/>
        </w:rPr>
        <w:t>a</w:t>
      </w:r>
      <w:r>
        <w:rPr>
          <w:rFonts w:ascii="Computer Modern" w:hAnsi="Computer Modern"/>
          <w:vertAlign w:val="subscript"/>
          <w:lang w:eastAsia="zh-CN"/>
        </w:rPr>
        <w:t>t</w:t>
      </w:r>
      <w:r>
        <w:rPr>
          <w:lang w:eastAsia="zh-CN"/>
        </w:rPr>
        <w:t>)</w:t>
      </w:r>
      <w:r>
        <w:t xml:space="preserve"> with piecewise linear functions at each stage. The dynamic programming equation for </w:t>
      </w:r>
      <w:r>
        <w:rPr>
          <w:rFonts w:ascii="Computer Modern" w:hAnsi="Computer Modern"/>
        </w:rPr>
        <w:t>t</w:t>
      </w:r>
      <w:r>
        <w:t xml:space="preserve"> = 1, 2,…, </w:t>
      </w:r>
      <w:r>
        <w:rPr>
          <w:rFonts w:ascii="Computer Modern" w:hAnsi="Computer Modern"/>
        </w:rPr>
        <w:t>T</w:t>
      </w:r>
      <w:r>
        <w:t xml:space="preserve"> is stated as follows</w:t>
      </w:r>
    </w:p>
    <w:p w14:paraId="40439E1A" w14:textId="11845614" w:rsidR="00894A07" w:rsidRDefault="00894A07" w:rsidP="00894A07">
      <w:pPr>
        <w:pStyle w:val="MTDisplayEquation"/>
      </w:pPr>
      <w:r>
        <w:tab/>
      </w:r>
      <w:r>
        <w:rPr>
          <w:rFonts w:eastAsiaTheme="minorEastAsia"/>
          <w:position w:val="-24"/>
        </w:rPr>
        <w:object w:dxaOrig="2955" w:dyaOrig="480" w14:anchorId="3D9EAC7C">
          <v:shape id="_x0000_i1230" type="#_x0000_t75" style="width:147.75pt;height:24.2pt" o:ole="">
            <v:imagedata r:id="rId29" o:title=""/>
          </v:shape>
          <o:OLEObject Type="Embed" ProgID="Equation.DSMT4" ShapeID="_x0000_i1230" DrawAspect="Content" ObjectID="_1768509060" r:id="rId30"/>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5" w:name="ZEqnNum322071"/>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5</w:instrText>
      </w:r>
      <w:r w:rsidRPr="00BC0DF8">
        <w:rPr>
          <w:vertAlign w:val="baseline"/>
        </w:rPr>
        <w:fldChar w:fldCharType="end"/>
      </w:r>
      <w:r w:rsidRPr="00BC0DF8">
        <w:rPr>
          <w:vertAlign w:val="baseline"/>
        </w:rPr>
        <w:instrText>)</w:instrText>
      </w:r>
      <w:bookmarkEnd w:id="5"/>
      <w:r w:rsidRPr="00BC0DF8">
        <w:rPr>
          <w:vertAlign w:val="baseline"/>
        </w:rPr>
        <w:fldChar w:fldCharType="end"/>
      </w:r>
    </w:p>
    <w:p w14:paraId="7D1520A3" w14:textId="77777777" w:rsidR="00894A07" w:rsidRDefault="00894A07" w:rsidP="00894A07">
      <w:pPr>
        <w:spacing w:line="240" w:lineRule="exact"/>
        <w:jc w:val="both"/>
        <w:rPr>
          <w:lang w:eastAsia="zh-CN"/>
        </w:rPr>
      </w:pPr>
      <w:r>
        <w:rPr>
          <w:lang w:eastAsia="zh-CN"/>
        </w:rPr>
        <w:lastRenderedPageBreak/>
        <w:t xml:space="preserve">wher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eastAsianLayout w:id="-1289498880" w:combine="1"/>
        </w:rPr>
        <w:t>+1</w:t>
      </w:r>
      <w:r>
        <w:rPr>
          <w:lang w:eastAsia="zh-CN"/>
        </w:rPr>
        <w:t xml:space="preserve"> is the </w:t>
      </w:r>
      <w:r>
        <w:t xml:space="preserve">piecewise linear approximations of </w:t>
      </w:r>
      <w:r>
        <w:rPr>
          <w:rFonts w:ascii="Euclid Math One" w:hAnsi="Euclid Math One"/>
        </w:rPr>
        <w:t></w:t>
      </w:r>
      <w:r>
        <w:rPr>
          <w:rFonts w:ascii="Symbol" w:hAnsi="Symbol"/>
          <w:i/>
          <w:lang w:eastAsia="zh-CN"/>
          <w:eastAsianLayout w:id="-1289498880" w:combine="1"/>
        </w:rPr>
        <w:t></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eastAsianLayout w:id="-1289498880" w:combine="1"/>
        </w:rPr>
        <w:t>+1</w:t>
      </w:r>
      <w:r>
        <w:rPr>
          <w:lang w:eastAsia="zh-CN"/>
        </w:rPr>
        <w:t>(</w:t>
      </w:r>
      <w:r>
        <w:rPr>
          <w:rFonts w:ascii="Computer Modern" w:hAnsi="Computer Modern"/>
          <w:lang w:eastAsia="zh-CN"/>
        </w:rPr>
        <w:t>a</w:t>
      </w:r>
      <w:r>
        <w:rPr>
          <w:rFonts w:ascii="Computer Modern" w:hAnsi="Computer Modern"/>
          <w:vertAlign w:val="subscript"/>
          <w:lang w:eastAsia="zh-CN"/>
        </w:rPr>
        <w:t>t</w:t>
      </w:r>
      <w:r>
        <w:rPr>
          <w:lang w:eastAsia="zh-CN"/>
        </w:rPr>
        <w:t>). The detailed formulation is stated as follows,</w:t>
      </w:r>
    </w:p>
    <w:p w14:paraId="2E91FB36" w14:textId="018BCBC7" w:rsidR="00894A07" w:rsidRDefault="00894A07" w:rsidP="00894A07">
      <w:pPr>
        <w:pStyle w:val="MTDisplayEquation"/>
        <w:jc w:val="right"/>
      </w:pPr>
      <w:r>
        <w:tab/>
      </w:r>
      <w:r>
        <w:rPr>
          <w:rFonts w:eastAsiaTheme="minorEastAsia"/>
          <w:position w:val="-16"/>
        </w:rPr>
        <w:object w:dxaOrig="4650" w:dyaOrig="480" w14:anchorId="0B4BD323">
          <v:shape id="_x0000_i1231" type="#_x0000_t75" style="width:232.65pt;height:24.2pt" o:ole="">
            <v:imagedata r:id="rId31" o:title=""/>
          </v:shape>
          <o:OLEObject Type="Embed" ProgID="Equation.DSMT4" ShapeID="_x0000_i1231" DrawAspect="Content" ObjectID="_1768509061" r:id="rId32"/>
        </w:object>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r w:rsidRPr="00BC0DF8">
        <w:rPr>
          <w:vertAlign w:val="baseline"/>
        </w:rPr>
        <w:instrText>(</w:instrText>
      </w:r>
      <w:r w:rsidRPr="00BC0DF8">
        <w:rPr>
          <w:noProof/>
          <w:vertAlign w:val="baseline"/>
        </w:rPr>
        <w:fldChar w:fldCharType="begin"/>
      </w:r>
      <w:r w:rsidRPr="00BC0DF8">
        <w:rPr>
          <w:noProof/>
          <w:vertAlign w:val="baseline"/>
        </w:rPr>
        <w:instrText xml:space="preserve"> SEQ MTEqn \c \* Arabic \* MERGEFORMAT </w:instrText>
      </w:r>
      <w:r w:rsidRPr="00BC0DF8">
        <w:rPr>
          <w:noProof/>
          <w:vertAlign w:val="baseline"/>
        </w:rPr>
        <w:fldChar w:fldCharType="separate"/>
      </w:r>
      <w:r w:rsidR="00E356F1" w:rsidRPr="00BC0DF8">
        <w:rPr>
          <w:noProof/>
          <w:vertAlign w:val="baseline"/>
        </w:rPr>
        <w:instrText>6</w:instrText>
      </w:r>
      <w:r w:rsidRPr="00BC0DF8">
        <w:rPr>
          <w:noProof/>
          <w:vertAlign w:val="baseline"/>
        </w:rPr>
        <w:fldChar w:fldCharType="end"/>
      </w:r>
      <w:r w:rsidRPr="00BC0DF8">
        <w:rPr>
          <w:vertAlign w:val="baseline"/>
        </w:rPr>
        <w:instrText>)</w:instrText>
      </w:r>
      <w:r w:rsidRPr="00BC0DF8">
        <w:rPr>
          <w:vertAlign w:val="baseline"/>
        </w:rPr>
        <w:fldChar w:fldCharType="end"/>
      </w:r>
    </w:p>
    <w:p w14:paraId="315F12F8" w14:textId="77777777" w:rsidR="00894A07" w:rsidRDefault="00894A07" w:rsidP="00894A07">
      <w:pPr>
        <w:spacing w:line="320" w:lineRule="exact"/>
        <w:jc w:val="both"/>
        <w:rPr>
          <w:lang w:eastAsia="zh-CN"/>
        </w:rPr>
      </w:pPr>
      <w:r>
        <w:rPr>
          <w:lang w:eastAsia="zh-CN"/>
        </w:rPr>
        <w:t xml:space="preserve">where </w:t>
      </w:r>
      <w:r>
        <w:rPr>
          <w:rFonts w:eastAsiaTheme="minorEastAsia"/>
          <w:position w:val="-12"/>
        </w:rPr>
        <w:object w:dxaOrig="390" w:dyaOrig="390" w14:anchorId="76EFA121">
          <v:shape id="_x0000_i1232" type="#_x0000_t75" style="width:19.35pt;height:19.35pt" o:ole="">
            <v:imagedata r:id="rId33" o:title=""/>
          </v:shape>
          <o:OLEObject Type="Embed" ProgID="Equation.DSMT4" ShapeID="_x0000_i1232" DrawAspect="Content" ObjectID="_1768509062" r:id="rId34"/>
        </w:object>
      </w:r>
      <w:r>
        <w:t xml:space="preserve"> is the intercept of cut </w:t>
      </w:r>
      <w:r>
        <w:rPr>
          <w:rFonts w:ascii="Computer Modern" w:hAnsi="Computer Modern"/>
        </w:rPr>
        <w:t>e</w:t>
      </w:r>
      <w:r>
        <w:t xml:space="preserve">; </w:t>
      </w:r>
      <w:r>
        <w:rPr>
          <w:rFonts w:eastAsiaTheme="minorEastAsia"/>
          <w:position w:val="-12"/>
        </w:rPr>
        <w:object w:dxaOrig="435" w:dyaOrig="390" w14:anchorId="620570C3">
          <v:shape id="_x0000_i1233" type="#_x0000_t75" style="width:21.5pt;height:19.35pt" o:ole="">
            <v:imagedata r:id="rId35" o:title=""/>
          </v:shape>
          <o:OLEObject Type="Embed" ProgID="Equation.DSMT4" ShapeID="_x0000_i1233" DrawAspect="Content" ObjectID="_1768509063" r:id="rId36"/>
        </w:object>
      </w:r>
      <w:r>
        <w:t xml:space="preserve"> is the gradient of cut </w:t>
      </w:r>
      <w:r>
        <w:rPr>
          <w:rFonts w:ascii="Computer Modern" w:hAnsi="Computer Modern"/>
        </w:rPr>
        <w:t>e</w:t>
      </w:r>
      <w:r>
        <w:t xml:space="preserve">; </w:t>
      </w:r>
      <w:r>
        <w:rPr>
          <w:rFonts w:ascii="Euclid Math One" w:hAnsi="Euclid Math One"/>
        </w:rPr>
        <w:t></w:t>
      </w:r>
      <w:r>
        <w:rPr>
          <w:rFonts w:ascii="Computer Modern" w:hAnsi="Computer Modern"/>
          <w:vertAlign w:val="subscript"/>
        </w:rPr>
        <w:t>t</w:t>
      </w:r>
      <w:r>
        <w:rPr>
          <w:vertAlign w:val="subscript"/>
        </w:rPr>
        <w:t>+1</w:t>
      </w:r>
      <w:r>
        <w:t xml:space="preserve"> is the set of the cuts in stage </w:t>
      </w:r>
      <w:r>
        <w:rPr>
          <w:rFonts w:ascii="Computer Modern" w:hAnsi="Computer Modern"/>
        </w:rPr>
        <w:t>t</w:t>
      </w:r>
      <w:r>
        <w:t>+1.</w:t>
      </w:r>
    </w:p>
    <w:p w14:paraId="27679175" w14:textId="1FD1BF5A" w:rsidR="00894A07" w:rsidRDefault="00894A07" w:rsidP="00894A07">
      <w:pPr>
        <w:spacing w:line="240" w:lineRule="exact"/>
        <w:ind w:firstLine="202"/>
        <w:jc w:val="both"/>
        <w:rPr>
          <w:lang w:eastAsia="zh-CN"/>
        </w:rPr>
      </w:pPr>
      <w:r>
        <w:rPr>
          <w:lang w:eastAsia="zh-CN"/>
        </w:rPr>
        <w:t xml:space="preserve">The task of the forward pass is to generate trajectories for updating </w:t>
      </w:r>
      <w:bookmarkStart w:id="6" w:name="OLE_LINK8"/>
      <w:bookmarkStart w:id="7" w:name="OLE_LINK7"/>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eastAsianLayout w:id="-1289498880" w:combine="1"/>
        </w:rPr>
        <w:t>+1</w:t>
      </w:r>
      <w:r>
        <w:rPr>
          <w:lang w:eastAsia="zh-CN"/>
        </w:rPr>
        <w:t xml:space="preserve"> </w:t>
      </w:r>
      <w:bookmarkEnd w:id="6"/>
      <w:bookmarkEnd w:id="7"/>
      <w:r>
        <w:rPr>
          <w:lang w:eastAsia="zh-CN"/>
        </w:rPr>
        <w:t xml:space="preserve">in the backward pass. The forward pass uses a Monte Carlo sampling technique to generate </w:t>
      </w:r>
      <w:r>
        <w:rPr>
          <w:rFonts w:ascii="Euclid Math One" w:hAnsi="Euclid Math One"/>
          <w:lang w:eastAsia="zh-CN"/>
        </w:rPr>
        <w:t></w:t>
      </w:r>
      <w:r>
        <w:rPr>
          <w:iCs/>
          <w:lang w:eastAsia="zh-CN"/>
        </w:rPr>
        <w:t xml:space="preserve"> s</w:t>
      </w:r>
      <w:r>
        <w:rPr>
          <w:lang w:eastAsia="zh-CN"/>
        </w:rPr>
        <w:t xml:space="preserve">cenarios </w:t>
      </w:r>
      <w:r>
        <w:rPr>
          <w:rFonts w:eastAsiaTheme="minorEastAsia"/>
          <w:position w:val="-12"/>
          <w:lang w:eastAsia="zh-CN"/>
        </w:rPr>
        <w:object w:dxaOrig="1110" w:dyaOrig="360" w14:anchorId="05C3D9C3">
          <v:shape id="_x0000_i1234" type="#_x0000_t75" style="width:55.35pt;height:18.25pt" o:ole="">
            <v:imagedata r:id="rId37" o:title=""/>
          </v:shape>
          <o:OLEObject Type="Embed" ProgID="Equation.DSMT4" ShapeID="_x0000_i1234" DrawAspect="Content" ObjectID="_1768509064" r:id="rId38"/>
        </w:object>
      </w:r>
      <w:r>
        <w:rPr>
          <w:lang w:eastAsia="zh-CN"/>
        </w:rPr>
        <w:t xml:space="preserve"> from the scenario tree. Then </w:t>
      </w:r>
      <w:r>
        <w:rPr>
          <w:lang w:eastAsia="zh-CN"/>
        </w:rPr>
        <w:fldChar w:fldCharType="begin"/>
      </w:r>
      <w:r>
        <w:rPr>
          <w:lang w:eastAsia="zh-CN"/>
        </w:rPr>
        <w:instrText xml:space="preserve"> GOTOBUTTON ZEqnNum322071  \* MERGEFORMAT </w:instrText>
      </w:r>
      <w:r>
        <w:rPr>
          <w:lang w:eastAsia="zh-CN"/>
        </w:rPr>
        <w:fldChar w:fldCharType="begin"/>
      </w:r>
      <w:r>
        <w:rPr>
          <w:lang w:eastAsia="zh-CN"/>
        </w:rPr>
        <w:instrText xml:space="preserve"> REF ZEqnNum322071 \* Charformat \! \* MERGEFORMAT </w:instrText>
      </w:r>
      <w:r>
        <w:rPr>
          <w:lang w:eastAsia="zh-CN"/>
        </w:rPr>
        <w:fldChar w:fldCharType="separate"/>
      </w:r>
      <w:r w:rsidR="00E356F1">
        <w:rPr>
          <w:lang w:eastAsia="zh-CN"/>
        </w:rPr>
        <w:instrText>(</w:instrText>
      </w:r>
      <w:r w:rsidR="00E356F1">
        <w:rPr>
          <w:lang w:eastAsia="zh-CN"/>
        </w:rPr>
        <w:instrText>5</w:instrText>
      </w:r>
      <w:r w:rsidR="00E356F1">
        <w:rPr>
          <w:lang w:eastAsia="zh-CN"/>
        </w:rPr>
        <w:instrText>)</w:instrText>
      </w:r>
      <w:r>
        <w:rPr>
          <w:lang w:eastAsia="zh-CN"/>
        </w:rPr>
        <w:fldChar w:fldCharType="end"/>
      </w:r>
      <w:r>
        <w:rPr>
          <w:lang w:eastAsia="zh-CN"/>
        </w:rPr>
        <w:fldChar w:fldCharType="end"/>
      </w:r>
      <w:r>
        <w:rPr>
          <w:lang w:eastAsia="zh-CN"/>
        </w:rPr>
        <w:t xml:space="preserve"> will be solved on the </w:t>
      </w:r>
      <w:r>
        <w:rPr>
          <w:rFonts w:ascii="Euclid Math One" w:hAnsi="Euclid Math One"/>
          <w:lang w:eastAsia="zh-CN"/>
        </w:rPr>
        <w:t></w:t>
      </w:r>
      <w:r>
        <w:rPr>
          <w:iCs/>
          <w:lang w:eastAsia="zh-CN"/>
        </w:rPr>
        <w:t xml:space="preserve"> s</w:t>
      </w:r>
      <w:r>
        <w:rPr>
          <w:lang w:eastAsia="zh-CN"/>
        </w:rPr>
        <w:t xml:space="preserve">cenarios from </w:t>
      </w:r>
      <w:r>
        <w:rPr>
          <w:rFonts w:ascii="Computer Modern" w:hAnsi="Computer Modern"/>
        </w:rPr>
        <w:t>t</w:t>
      </w:r>
      <w:r>
        <w:t xml:space="preserve"> = 1, 2,…, </w:t>
      </w:r>
      <w:r>
        <w:rPr>
          <w:rFonts w:ascii="Computer Modern" w:hAnsi="Computer Modern"/>
        </w:rPr>
        <w:t>T</w:t>
      </w:r>
      <w:r>
        <w:t xml:space="preserve"> to </w:t>
      </w:r>
      <w:r>
        <w:rPr>
          <w:lang w:eastAsia="zh-CN"/>
        </w:rPr>
        <w:t xml:space="preserve">generate </w:t>
      </w:r>
      <w:r>
        <w:rPr>
          <w:rFonts w:ascii="Euclid Math One" w:hAnsi="Euclid Math One"/>
          <w:lang w:eastAsia="zh-CN"/>
        </w:rPr>
        <w:t></w:t>
      </w:r>
      <w:r>
        <w:rPr>
          <w:lang w:eastAsia="zh-CN"/>
        </w:rPr>
        <w:t xml:space="preserve"> trajectories. For stage </w:t>
      </w:r>
      <w:r>
        <w:rPr>
          <w:rFonts w:ascii="Computer Modern" w:eastAsia="华文楷体" w:hAnsi="Computer Modern"/>
          <w:lang w:eastAsia="zh-CN"/>
        </w:rPr>
        <w:t>T</w:t>
      </w:r>
      <w:r>
        <w:rPr>
          <w:lang w:eastAsia="zh-CN"/>
        </w:rPr>
        <w:t xml:space="preserve">, we hav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eastAsianLayout w:id="-1289498880" w:combine="1"/>
        </w:rPr>
        <w:t>+1</w:t>
      </w:r>
      <w:r>
        <w:rPr>
          <w:lang w:eastAsia="zh-CN"/>
        </w:rPr>
        <w:t>(</w:t>
      </w:r>
      <w:r>
        <w:rPr>
          <w:rFonts w:ascii="Computer Modern" w:hAnsi="Computer Modern"/>
          <w:lang w:eastAsia="zh-CN"/>
        </w:rPr>
        <w:t>a</w:t>
      </w:r>
      <w:r>
        <w:rPr>
          <w:rFonts w:ascii="Computer Modern" w:hAnsi="Computer Modern"/>
          <w:sz w:val="15"/>
          <w:vertAlign w:val="subscript"/>
          <w:lang w:eastAsia="zh-CN"/>
        </w:rPr>
        <w:t>T</w:t>
      </w:r>
      <w:r>
        <w:rPr>
          <w:lang w:eastAsia="zh-CN"/>
        </w:rPr>
        <w:t xml:space="preserve">) </w:t>
      </w:r>
      <w:r>
        <w:rPr>
          <w:rFonts w:hint="eastAsia"/>
          <w:lang w:eastAsia="zh-CN"/>
        </w:rPr>
        <w:t>≡</w:t>
      </w:r>
      <w:r>
        <w:rPr>
          <w:lang w:eastAsia="zh-CN"/>
        </w:rPr>
        <w:t xml:space="preserve"> 0. </w:t>
      </w:r>
    </w:p>
    <w:p w14:paraId="4B43F56B" w14:textId="77777777" w:rsidR="00894A07" w:rsidRDefault="00894A07" w:rsidP="00894A07">
      <w:pPr>
        <w:pStyle w:val="3"/>
        <w:numPr>
          <w:ilvl w:val="2"/>
          <w:numId w:val="50"/>
        </w:numPr>
        <w:rPr>
          <w:lang w:eastAsia="zh-CN"/>
        </w:rPr>
      </w:pPr>
      <w:r>
        <w:rPr>
          <w:lang w:eastAsia="zh-CN"/>
        </w:rPr>
        <w:t>Backward Pass</w:t>
      </w:r>
    </w:p>
    <w:p w14:paraId="092AE164" w14:textId="3A249C95" w:rsidR="00894A07" w:rsidRDefault="00894A07" w:rsidP="00894A07">
      <w:pPr>
        <w:ind w:firstLine="202"/>
        <w:jc w:val="both"/>
        <w:rPr>
          <w:lang w:eastAsia="zh-CN"/>
        </w:rPr>
      </w:pPr>
      <w:r>
        <w:rPr>
          <w:lang w:eastAsia="zh-CN"/>
        </w:rPr>
        <w:t xml:space="preserve">The task of the backward pass is to generate supporting hyperplanes to updat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 xml:space="preserve">. The backward pass will solve </w:t>
      </w:r>
      <w:r>
        <w:rPr>
          <w:lang w:eastAsia="zh-CN"/>
        </w:rPr>
        <w:fldChar w:fldCharType="begin"/>
      </w:r>
      <w:r>
        <w:rPr>
          <w:lang w:eastAsia="zh-CN"/>
        </w:rPr>
        <w:instrText xml:space="preserve"> GOTOBUTTON ZEqnNum322071  \* MERGEFORMAT </w:instrText>
      </w:r>
      <w:r>
        <w:rPr>
          <w:lang w:eastAsia="zh-CN"/>
        </w:rPr>
        <w:fldChar w:fldCharType="begin"/>
      </w:r>
      <w:r>
        <w:rPr>
          <w:lang w:eastAsia="zh-CN"/>
        </w:rPr>
        <w:instrText xml:space="preserve"> REF ZEqnNum322071 \* Charformat \! \* MERGEFORMAT </w:instrText>
      </w:r>
      <w:r>
        <w:rPr>
          <w:lang w:eastAsia="zh-CN"/>
        </w:rPr>
        <w:fldChar w:fldCharType="separate"/>
      </w:r>
      <w:r w:rsidR="00E356F1">
        <w:rPr>
          <w:lang w:eastAsia="zh-CN"/>
        </w:rPr>
        <w:instrText>(</w:instrText>
      </w:r>
      <w:r w:rsidR="00E356F1">
        <w:rPr>
          <w:lang w:eastAsia="zh-CN"/>
        </w:rPr>
        <w:instrText>5</w:instrText>
      </w:r>
      <w:r w:rsidR="00E356F1">
        <w:rPr>
          <w:lang w:eastAsia="zh-CN"/>
        </w:rPr>
        <w:instrText>)</w:instrText>
      </w:r>
      <w:r>
        <w:rPr>
          <w:lang w:eastAsia="zh-CN"/>
        </w:rPr>
        <w:fldChar w:fldCharType="end"/>
      </w:r>
      <w:r>
        <w:rPr>
          <w:lang w:eastAsia="zh-CN"/>
        </w:rPr>
        <w:fldChar w:fldCharType="end"/>
      </w:r>
      <w:r>
        <w:rPr>
          <w:lang w:eastAsia="zh-CN"/>
        </w:rPr>
        <w:t xml:space="preserve"> from </w:t>
      </w:r>
      <w:r>
        <w:rPr>
          <w:rFonts w:ascii="Computer Modern" w:hAnsi="Computer Modern"/>
        </w:rPr>
        <w:t>t</w:t>
      </w:r>
      <w:r>
        <w:t xml:space="preserve"> = </w:t>
      </w:r>
      <w:r>
        <w:rPr>
          <w:rFonts w:ascii="Computer Modern" w:hAnsi="Computer Modern"/>
        </w:rPr>
        <w:t xml:space="preserve">T </w:t>
      </w:r>
      <w:r>
        <w:t>to</w:t>
      </w:r>
      <w:r>
        <w:rPr>
          <w:rFonts w:ascii="Computer Modern" w:hAnsi="Computer Modern"/>
        </w:rPr>
        <w:t xml:space="preserve"> t</w:t>
      </w:r>
      <w:r>
        <w:t xml:space="preserve"> = 2 with the </w:t>
      </w:r>
      <w:r>
        <w:rPr>
          <w:lang w:eastAsia="zh-CN"/>
        </w:rPr>
        <w:t>trajectories extracted randomly from the experience replay buffer</w:t>
      </w:r>
      <w:r>
        <w:t>. After solving</w:t>
      </w:r>
      <w:r>
        <w:rPr>
          <w:lang w:eastAsia="zh-CN"/>
        </w:rPr>
        <w:t xml:space="preserve"> </w:t>
      </w:r>
      <w:r>
        <w:rPr>
          <w:lang w:eastAsia="zh-CN"/>
        </w:rPr>
        <w:fldChar w:fldCharType="begin"/>
      </w:r>
      <w:r>
        <w:rPr>
          <w:lang w:eastAsia="zh-CN"/>
        </w:rPr>
        <w:instrText xml:space="preserve"> GOTOBUTTON ZEqnNum322071  \* MERGEFORMAT </w:instrText>
      </w:r>
      <w:r>
        <w:rPr>
          <w:lang w:eastAsia="zh-CN"/>
        </w:rPr>
        <w:fldChar w:fldCharType="begin"/>
      </w:r>
      <w:r>
        <w:rPr>
          <w:lang w:eastAsia="zh-CN"/>
        </w:rPr>
        <w:instrText xml:space="preserve"> REF ZEqnNum322071 \* Charformat \! \* MERGEFORMAT </w:instrText>
      </w:r>
      <w:r>
        <w:rPr>
          <w:lang w:eastAsia="zh-CN"/>
        </w:rPr>
        <w:fldChar w:fldCharType="separate"/>
      </w:r>
      <w:r w:rsidR="00E356F1">
        <w:rPr>
          <w:lang w:eastAsia="zh-CN"/>
        </w:rPr>
        <w:instrText>(</w:instrText>
      </w:r>
      <w:r w:rsidR="00E356F1">
        <w:rPr>
          <w:lang w:eastAsia="zh-CN"/>
        </w:rPr>
        <w:instrText>5</w:instrText>
      </w:r>
      <w:r w:rsidR="00E356F1">
        <w:rPr>
          <w:lang w:eastAsia="zh-CN"/>
        </w:rPr>
        <w:instrText>)</w:instrText>
      </w:r>
      <w:r>
        <w:rPr>
          <w:lang w:eastAsia="zh-CN"/>
        </w:rPr>
        <w:fldChar w:fldCharType="end"/>
      </w:r>
      <w:r>
        <w:rPr>
          <w:lang w:eastAsia="zh-CN"/>
        </w:rPr>
        <w:fldChar w:fldCharType="end"/>
      </w:r>
      <w:r>
        <w:rPr>
          <w:lang w:eastAsia="zh-CN"/>
        </w:rPr>
        <w:t xml:space="preserve"> for all scenarios at stage </w:t>
      </w:r>
      <w:r>
        <w:rPr>
          <w:rFonts w:ascii="Computer Modern" w:hAnsi="Computer Modern"/>
          <w:lang w:eastAsia="zh-CN"/>
        </w:rPr>
        <w:t>t</w:t>
      </w:r>
      <w:r>
        <w:rPr>
          <w:lang w:eastAsia="zh-CN"/>
        </w:rPr>
        <w:t xml:space="preserve">, the dual variables </w:t>
      </w:r>
      <w:r>
        <w:rPr>
          <w:rFonts w:ascii="Symbol" w:hAnsi="Symbol"/>
          <w:i/>
          <w:lang w:eastAsia="zh-CN"/>
        </w:rPr>
        <w:t></w:t>
      </w:r>
      <w:r>
        <w:rPr>
          <w:rFonts w:ascii="Computer Modern" w:hAnsi="Computer Modern"/>
          <w:vertAlign w:val="subscript"/>
          <w:lang w:eastAsia="zh-CN"/>
        </w:rPr>
        <w:t>t</w:t>
      </w:r>
      <w:r>
        <w:rPr>
          <w:lang w:eastAsia="zh-CN"/>
        </w:rPr>
        <w:t xml:space="preserve"> of the constraint </w:t>
      </w:r>
      <w:r>
        <w:rPr>
          <w:rFonts w:ascii="Euclid Math One" w:hAnsi="Euclid Math One"/>
          <w:lang w:eastAsia="zh-CN"/>
        </w:rPr>
        <w:t></w:t>
      </w:r>
      <w:r>
        <w:rPr>
          <w:lang w:eastAsia="zh-CN"/>
        </w:rPr>
        <w:t>(</w:t>
      </w:r>
      <w:r>
        <w:rPr>
          <w:rFonts w:ascii="Computer Modern" w:hAnsi="Computer Modern"/>
          <w:lang w:eastAsia="zh-CN"/>
        </w:rPr>
        <w:t>s</w:t>
      </w:r>
      <w:r>
        <w:rPr>
          <w:rFonts w:ascii="Computer Modern" w:hAnsi="Computer Modern"/>
          <w:vertAlign w:val="subscript"/>
          <w:lang w:eastAsia="zh-CN"/>
        </w:rPr>
        <w:t>t</w:t>
      </w:r>
      <w:r>
        <w:rPr>
          <w:lang w:eastAsia="zh-CN"/>
        </w:rPr>
        <w:t xml:space="preserve">) = </w:t>
      </w:r>
      <w:r>
        <w:rPr>
          <w:rFonts w:ascii="Euclid Math One" w:hAnsi="Euclid Math One"/>
          <w:lang w:eastAsia="zh-CN"/>
        </w:rPr>
        <w:t></w:t>
      </w:r>
      <w:r>
        <w:rPr>
          <w:lang w:eastAsia="zh-CN"/>
        </w:rPr>
        <w:t>(</w:t>
      </w:r>
      <w:r>
        <w:rPr>
          <w:rFonts w:eastAsiaTheme="minorEastAsia"/>
          <w:position w:val="-12"/>
        </w:rPr>
        <w:object w:dxaOrig="630" w:dyaOrig="390" w14:anchorId="4585B70D">
          <v:shape id="_x0000_i1235" type="#_x0000_t75" style="width:31.7pt;height:19.35pt" o:ole="">
            <v:imagedata r:id="rId39" o:title=""/>
          </v:shape>
          <o:OLEObject Type="Embed" ProgID="Equation.DSMT4" ShapeID="_x0000_i1235" DrawAspect="Content" ObjectID="_1768509065" r:id="rId40"/>
        </w:object>
      </w:r>
      <w:r>
        <w:rPr>
          <w:lang w:eastAsia="zh-CN"/>
        </w:rPr>
        <w:t xml:space="preserve">) and the optimal values </w:t>
      </w:r>
      <w:r>
        <w:rPr>
          <w:rFonts w:eastAsiaTheme="minorEastAsia"/>
          <w:position w:val="-10"/>
          <w:lang w:eastAsia="zh-CN"/>
        </w:rPr>
        <w:object w:dxaOrig="300" w:dyaOrig="315" w14:anchorId="35CC43D1">
          <v:shape id="_x0000_i1236" type="#_x0000_t75" style="width:15.05pt;height:15.6pt" o:ole="">
            <v:imagedata r:id="rId41" o:title=""/>
          </v:shape>
          <o:OLEObject Type="Embed" ProgID="Equation.DSMT4" ShapeID="_x0000_i1236" DrawAspect="Content" ObjectID="_1768509066" r:id="rId42"/>
        </w:object>
      </w:r>
      <w:r>
        <w:rPr>
          <w:lang w:eastAsia="zh-CN"/>
        </w:rPr>
        <w:t xml:space="preserve"> (</w:t>
      </w:r>
      <w:r>
        <w:rPr>
          <w:rFonts w:ascii="Computer Modern" w:hAnsi="Computer Modern"/>
          <w:lang w:eastAsia="zh-CN"/>
        </w:rPr>
        <w:t>s</w:t>
      </w:r>
      <w:r>
        <w:rPr>
          <w:rFonts w:ascii="Computer Modern" w:hAnsi="Computer Modern"/>
          <w:vertAlign w:val="subscript"/>
          <w:lang w:eastAsia="zh-CN"/>
        </w:rPr>
        <w:t xml:space="preserve">t </w:t>
      </w:r>
      <w:r>
        <w:rPr>
          <w:lang w:eastAsia="zh-CN"/>
        </w:rPr>
        <w:t>(</w:t>
      </w:r>
      <w:r>
        <w:rPr>
          <w:rFonts w:eastAsiaTheme="minorEastAsia"/>
          <w:position w:val="-12"/>
        </w:rPr>
        <w:object w:dxaOrig="210" w:dyaOrig="360" w14:anchorId="78527773">
          <v:shape id="_x0000_i1237" type="#_x0000_t75" style="width:10.75pt;height:18.25pt" o:ole="">
            <v:imagedata r:id="rId27" o:title=""/>
          </v:shape>
          <o:OLEObject Type="Embed" ProgID="Equation.DSMT4" ShapeID="_x0000_i1237" DrawAspect="Content" ObjectID="_1768509067" r:id="rId43"/>
        </w:object>
      </w:r>
      <w:r>
        <w:rPr>
          <w:lang w:eastAsia="zh-CN"/>
        </w:rPr>
        <w:t xml:space="preserve">)) are obtained to generate the cuts, which are added to all sub-problems at stage </w:t>
      </w:r>
      <w:r>
        <w:rPr>
          <w:rFonts w:ascii="Computer Modern" w:hAnsi="Computer Modern"/>
          <w:lang w:eastAsia="zh-CN"/>
        </w:rPr>
        <w:t>t</w:t>
      </w:r>
      <w:r>
        <w:rPr>
          <w:lang w:eastAsia="zh-CN"/>
        </w:rPr>
        <w:t xml:space="preserve">-1 to updat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lang w:eastAsia="zh-CN"/>
        </w:rPr>
        <w:t>. The</w:t>
      </w:r>
      <w:r>
        <w:t xml:space="preserve"> </w:t>
      </w:r>
      <w:r>
        <w:rPr>
          <w:lang w:eastAsia="zh-CN"/>
        </w:rPr>
        <w:t>gradient</w:t>
      </w:r>
      <w:r>
        <w:t xml:space="preserve"> </w:t>
      </w:r>
      <w:r>
        <w:rPr>
          <w:rFonts w:eastAsiaTheme="minorEastAsia"/>
          <w:position w:val="-12"/>
        </w:rPr>
        <w:object w:dxaOrig="240" w:dyaOrig="390" w14:anchorId="0EBD5E68">
          <v:shape id="_x0000_i1238" type="#_x0000_t75" style="width:11.8pt;height:19.35pt" o:ole="">
            <v:imagedata r:id="rId44" o:title=""/>
          </v:shape>
          <o:OLEObject Type="Embed" ProgID="Equation.DSMT4" ShapeID="_x0000_i1238" DrawAspect="Content" ObjectID="_1768509068" r:id="rId45"/>
        </w:object>
      </w:r>
      <w:r>
        <w:t xml:space="preserve"> and</w:t>
      </w:r>
      <w:r>
        <w:rPr>
          <w:lang w:eastAsia="zh-CN"/>
        </w:rPr>
        <w:t xml:space="preserve"> i</w:t>
      </w:r>
      <w:r>
        <w:t xml:space="preserve">ntercept </w:t>
      </w:r>
      <w:r>
        <w:rPr>
          <w:rFonts w:eastAsiaTheme="minorEastAsia"/>
          <w:position w:val="-12"/>
        </w:rPr>
        <w:object w:dxaOrig="240" w:dyaOrig="390" w14:anchorId="11DB775A">
          <v:shape id="_x0000_i1239" type="#_x0000_t75" style="width:11.8pt;height:19.35pt" o:ole="">
            <v:imagedata r:id="rId46" o:title=""/>
          </v:shape>
          <o:OLEObject Type="Embed" ProgID="Equation.DSMT4" ShapeID="_x0000_i1239" DrawAspect="Content" ObjectID="_1768509069" r:id="rId47"/>
        </w:object>
      </w:r>
      <w:r>
        <w:t xml:space="preserve"> of cut </w:t>
      </w:r>
      <w:r>
        <w:rPr>
          <w:rFonts w:ascii="Computer Modern" w:hAnsi="Computer Modern"/>
        </w:rPr>
        <w:t>e</w:t>
      </w:r>
      <w:r>
        <w:t xml:space="preserve"> are updated as follows:</w:t>
      </w:r>
    </w:p>
    <w:p w14:paraId="4D1572CC" w14:textId="5B39C894" w:rsidR="00894A07" w:rsidRDefault="00894A07" w:rsidP="00894A07">
      <w:pPr>
        <w:pStyle w:val="MTDisplayEquation"/>
        <w:ind w:leftChars="180" w:left="360"/>
      </w:pPr>
      <w:r>
        <w:tab/>
      </w:r>
      <w:r>
        <w:rPr>
          <w:rFonts w:eastAsiaTheme="minorEastAsia"/>
          <w:position w:val="-18"/>
        </w:rPr>
        <w:object w:dxaOrig="2910" w:dyaOrig="435" w14:anchorId="2B7E7AAF">
          <v:shape id="_x0000_i1240" type="#_x0000_t75" style="width:145.6pt;height:21.5pt" o:ole="">
            <v:imagedata r:id="rId48" o:title=""/>
          </v:shape>
          <o:OLEObject Type="Embed" ProgID="Equation.DSMT4" ShapeID="_x0000_i1240" DrawAspect="Content" ObjectID="_1768509070" r:id="rId49"/>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8" w:name="ZEqnNum959659"/>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7</w:instrText>
      </w:r>
      <w:r w:rsidRPr="00BC0DF8">
        <w:rPr>
          <w:vertAlign w:val="baseline"/>
        </w:rPr>
        <w:fldChar w:fldCharType="end"/>
      </w:r>
      <w:r w:rsidRPr="00BC0DF8">
        <w:rPr>
          <w:vertAlign w:val="baseline"/>
        </w:rPr>
        <w:instrText>)</w:instrText>
      </w:r>
      <w:bookmarkEnd w:id="8"/>
      <w:r w:rsidRPr="00BC0DF8">
        <w:rPr>
          <w:vertAlign w:val="baseline"/>
        </w:rPr>
        <w:fldChar w:fldCharType="end"/>
      </w:r>
    </w:p>
    <w:p w14:paraId="4AE1E229" w14:textId="5554BDBC" w:rsidR="00894A07" w:rsidRDefault="00894A07" w:rsidP="00894A07">
      <w:pPr>
        <w:pStyle w:val="MTDisplayEquation"/>
        <w:ind w:leftChars="180" w:left="360"/>
      </w:pPr>
      <w:r>
        <w:tab/>
      </w:r>
      <w:r>
        <w:rPr>
          <w:rFonts w:eastAsiaTheme="minorEastAsia"/>
          <w:position w:val="-18"/>
        </w:rPr>
        <w:object w:dxaOrig="4095" w:dyaOrig="510" w14:anchorId="2E354DE3">
          <v:shape id="_x0000_i1241" type="#_x0000_t75" style="width:204.7pt;height:25.25pt" o:ole="">
            <v:imagedata r:id="rId50" o:title=""/>
          </v:shape>
          <o:OLEObject Type="Embed" ProgID="Equation.DSMT4" ShapeID="_x0000_i1241" DrawAspect="Content" ObjectID="_1768509071" r:id="rId51"/>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9" w:name="ZEqnNum103863"/>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8</w:instrText>
      </w:r>
      <w:r w:rsidRPr="00BC0DF8">
        <w:rPr>
          <w:vertAlign w:val="baseline"/>
        </w:rPr>
        <w:fldChar w:fldCharType="end"/>
      </w:r>
      <w:r w:rsidRPr="00BC0DF8">
        <w:rPr>
          <w:vertAlign w:val="baseline"/>
        </w:rPr>
        <w:instrText>)</w:instrText>
      </w:r>
      <w:bookmarkEnd w:id="9"/>
      <w:r w:rsidRPr="00BC0DF8">
        <w:rPr>
          <w:vertAlign w:val="baseline"/>
        </w:rPr>
        <w:fldChar w:fldCharType="end"/>
      </w:r>
    </w:p>
    <w:p w14:paraId="56AE27DE" w14:textId="77777777" w:rsidR="00894A07" w:rsidRDefault="00894A07" w:rsidP="00894A07">
      <w:pPr>
        <w:ind w:firstLine="202"/>
        <w:jc w:val="both"/>
      </w:pPr>
      <w:r>
        <w:rPr>
          <w:lang w:eastAsia="zh-CN"/>
        </w:rPr>
        <w:t>The</w:t>
      </w:r>
      <w:r>
        <w:t xml:space="preserve"> cuts will </w:t>
      </w:r>
      <w:r>
        <w:rPr>
          <w:lang w:eastAsia="zh-CN"/>
        </w:rPr>
        <w:t xml:space="preserve">update the </w:t>
      </w:r>
      <w:r>
        <w:rPr>
          <w:rFonts w:ascii="Euclid Fraktur" w:hAnsi="Euclid Fraktur"/>
          <w:lang w:eastAsia="zh-CN"/>
        </w:rPr>
        <w:t>V</w:t>
      </w:r>
      <w:r>
        <w:rPr>
          <w:rFonts w:ascii="Symbol" w:hAnsi="Symbol"/>
          <w:i/>
          <w:lang w:eastAsia="zh-CN"/>
          <w:eastAsianLayout w:id="-1289498880" w:combine="1"/>
        </w:rPr>
        <w:t></w:t>
      </w:r>
      <w:r>
        <w:rPr>
          <w:lang w:eastAsia="zh-CN"/>
          <w:eastAsianLayout w:id="-1289498880" w:combine="1"/>
        </w:rPr>
        <w:t xml:space="preserve"> </w:t>
      </w:r>
      <w:r>
        <w:rPr>
          <w:rFonts w:ascii="Computer Modern" w:hAnsi="Computer Modern"/>
          <w:lang w:eastAsia="zh-CN"/>
          <w:eastAsianLayout w:id="-1289498880" w:combine="1"/>
        </w:rPr>
        <w:t>t</w:t>
      </w:r>
      <w:r>
        <w:rPr>
          <w:rFonts w:ascii="Computer Modern" w:hAnsi="Computer Modern"/>
          <w:lang w:eastAsia="zh-CN"/>
        </w:rPr>
        <w:t xml:space="preserve"> </w:t>
      </w:r>
      <w:r>
        <w:rPr>
          <w:lang w:eastAsia="zh-CN"/>
        </w:rPr>
        <w:t xml:space="preserve">to improve the approximation of the </w:t>
      </w:r>
      <w:r>
        <w:t xml:space="preserve">expected cost-to-go function iteratively. At the early iterations of training, the </w:t>
      </w:r>
      <w:r>
        <w:rPr>
          <w:lang w:eastAsia="zh-CN"/>
        </w:rPr>
        <w:t>expert performance data are better than the trajectories generated in the forward pass. The expert performance data are more likely to be chosen by giving a larger probability. After several iterations, the expert performance data will be given the same probability as the trajectories generated in the forward pass. This means that in later iterations, the forward passing trajectory will be treated as important as expert performances.</w:t>
      </w:r>
    </w:p>
    <w:p w14:paraId="08D5EE53" w14:textId="77777777" w:rsidR="00894A07" w:rsidRDefault="00894A07" w:rsidP="00894A07">
      <w:pPr>
        <w:pStyle w:val="2"/>
        <w:numPr>
          <w:ilvl w:val="1"/>
          <w:numId w:val="50"/>
        </w:numPr>
        <w:rPr>
          <w:lang w:eastAsia="zh-CN"/>
        </w:rPr>
      </w:pPr>
      <w:r>
        <w:rPr>
          <w:lang w:eastAsia="zh-CN"/>
        </w:rPr>
        <w:t>Convergence Criterion of SDDPIL</w:t>
      </w:r>
    </w:p>
    <w:p w14:paraId="12249416" w14:textId="77777777" w:rsidR="00894A07" w:rsidRDefault="00894A07" w:rsidP="00894A07">
      <w:pPr>
        <w:ind w:firstLine="202"/>
        <w:jc w:val="both"/>
        <w:rPr>
          <w:lang w:eastAsia="zh-CN"/>
        </w:rPr>
      </w:pPr>
      <w:r>
        <w:t xml:space="preserve">Different from model-free methods, SDDPIL has an explicit convergence criterion which is guaranteed by the probability theory. The </w:t>
      </w:r>
      <w:r>
        <w:rPr>
          <w:lang w:eastAsia="zh-CN"/>
        </w:rPr>
        <w:t>SDDPIL</w:t>
      </w:r>
      <w:r>
        <w:t xml:space="preserve"> provides the </w:t>
      </w:r>
      <w:r>
        <w:rPr>
          <w:lang w:eastAsia="zh-CN"/>
        </w:rPr>
        <w:t xml:space="preserve">lower bound (LB) by solving the first stage problem. </w:t>
      </w:r>
    </w:p>
    <w:p w14:paraId="2051D0BC" w14:textId="694F3456" w:rsidR="00894A07" w:rsidRDefault="00894A07" w:rsidP="00894A07">
      <w:pPr>
        <w:pStyle w:val="MTDisplayEquation"/>
      </w:pPr>
      <w:r>
        <w:tab/>
      </w:r>
      <w:r>
        <w:rPr>
          <w:rFonts w:eastAsiaTheme="minorEastAsia"/>
          <w:position w:val="-16"/>
        </w:rPr>
        <w:object w:dxaOrig="3270" w:dyaOrig="420" w14:anchorId="0DE6148A">
          <v:shape id="_x0000_i1242" type="#_x0000_t75" style="width:163.35pt;height:20.95pt" o:ole="">
            <v:imagedata r:id="rId52" o:title=""/>
          </v:shape>
          <o:OLEObject Type="Embed" ProgID="Equation.DSMT4" ShapeID="_x0000_i1242" DrawAspect="Content" ObjectID="_1768509072" r:id="rId53"/>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10" w:name="ZEqnNum886851"/>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9</w:instrText>
      </w:r>
      <w:r w:rsidRPr="00BC0DF8">
        <w:rPr>
          <w:vertAlign w:val="baseline"/>
        </w:rPr>
        <w:fldChar w:fldCharType="end"/>
      </w:r>
      <w:r w:rsidRPr="00BC0DF8">
        <w:rPr>
          <w:vertAlign w:val="baseline"/>
        </w:rPr>
        <w:instrText>)</w:instrText>
      </w:r>
      <w:bookmarkEnd w:id="10"/>
      <w:r w:rsidRPr="00BC0DF8">
        <w:rPr>
          <w:vertAlign w:val="baseline"/>
        </w:rPr>
        <w:fldChar w:fldCharType="end"/>
      </w:r>
    </w:p>
    <w:p w14:paraId="7DC16D5F" w14:textId="77777777" w:rsidR="00894A07" w:rsidRDefault="00894A07" w:rsidP="00894A07">
      <w:pPr>
        <w:ind w:firstLine="202"/>
        <w:jc w:val="both"/>
        <w:rPr>
          <w:lang w:eastAsia="zh-CN"/>
        </w:rPr>
      </w:pPr>
      <w:r>
        <w:rPr>
          <w:lang w:eastAsia="zh-CN"/>
        </w:rPr>
        <w:t>The upper bound (UB) is provided by calculating the expectation of the return of several episodes. The UB is a confidence interval for the random sampling.</w:t>
      </w:r>
    </w:p>
    <w:p w14:paraId="008DD4BF" w14:textId="5578D797" w:rsidR="00894A07" w:rsidRDefault="00894A07" w:rsidP="00894A07">
      <w:pPr>
        <w:pStyle w:val="MTDisplayEquation"/>
      </w:pPr>
      <w:r>
        <w:tab/>
      </w:r>
      <w:r>
        <w:rPr>
          <w:rFonts w:eastAsiaTheme="minorEastAsia"/>
          <w:position w:val="-24"/>
        </w:rPr>
        <w:object w:dxaOrig="3030" w:dyaOrig="615" w14:anchorId="4EAEA229">
          <v:shape id="_x0000_i1243" type="#_x0000_t75" style="width:151.5pt;height:30.65pt" o:ole="">
            <v:imagedata r:id="rId54" o:title=""/>
          </v:shape>
          <o:OLEObject Type="Embed" ProgID="Equation.DSMT4" ShapeID="_x0000_i1243" DrawAspect="Content" ObjectID="_1768509073" r:id="rId55"/>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11" w:name="ZEqnNum912184"/>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10</w:instrText>
      </w:r>
      <w:r w:rsidRPr="00BC0DF8">
        <w:rPr>
          <w:vertAlign w:val="baseline"/>
        </w:rPr>
        <w:fldChar w:fldCharType="end"/>
      </w:r>
      <w:r w:rsidRPr="00BC0DF8">
        <w:rPr>
          <w:vertAlign w:val="baseline"/>
        </w:rPr>
        <w:instrText>)</w:instrText>
      </w:r>
      <w:bookmarkEnd w:id="11"/>
      <w:r w:rsidRPr="00BC0DF8">
        <w:rPr>
          <w:vertAlign w:val="baseline"/>
        </w:rPr>
        <w:fldChar w:fldCharType="end"/>
      </w:r>
    </w:p>
    <w:p w14:paraId="5C2740FB" w14:textId="07DC9570" w:rsidR="00894A07" w:rsidRDefault="00894A07" w:rsidP="00894A07">
      <w:pPr>
        <w:pStyle w:val="MTDisplayEquation"/>
      </w:pPr>
      <w:r>
        <w:tab/>
      </w:r>
      <w:r>
        <w:rPr>
          <w:rFonts w:eastAsiaTheme="minorEastAsia"/>
          <w:position w:val="-22"/>
        </w:rPr>
        <w:object w:dxaOrig="2640" w:dyaOrig="570" w14:anchorId="1C8FE94C">
          <v:shape id="_x0000_i1244" type="#_x0000_t75" style="width:132.2pt;height:28.5pt" o:ole="">
            <v:imagedata r:id="rId56" o:title=""/>
          </v:shape>
          <o:OLEObject Type="Embed" ProgID="Equation.DSMT4" ShapeID="_x0000_i1244" DrawAspect="Content" ObjectID="_1768509074" r:id="rId57"/>
        </w:object>
      </w:r>
      <w:r>
        <w:t xml:space="preserve"> </w: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r w:rsidRPr="00BC0DF8">
        <w:rPr>
          <w:vertAlign w:val="baseline"/>
        </w:rPr>
        <w:instrText>(</w:instrText>
      </w:r>
      <w:r w:rsidRPr="00BC0DF8">
        <w:rPr>
          <w:noProof/>
          <w:vertAlign w:val="baseline"/>
        </w:rPr>
        <w:fldChar w:fldCharType="begin"/>
      </w:r>
      <w:r w:rsidRPr="00BC0DF8">
        <w:rPr>
          <w:noProof/>
          <w:vertAlign w:val="baseline"/>
        </w:rPr>
        <w:instrText xml:space="preserve"> SEQ MTEqn \c \* Arabic \* MERGEFORMAT </w:instrText>
      </w:r>
      <w:r w:rsidRPr="00BC0DF8">
        <w:rPr>
          <w:noProof/>
          <w:vertAlign w:val="baseline"/>
        </w:rPr>
        <w:fldChar w:fldCharType="separate"/>
      </w:r>
      <w:r w:rsidR="00E356F1" w:rsidRPr="00BC0DF8">
        <w:rPr>
          <w:noProof/>
          <w:vertAlign w:val="baseline"/>
        </w:rPr>
        <w:instrText>11</w:instrText>
      </w:r>
      <w:r w:rsidRPr="00BC0DF8">
        <w:rPr>
          <w:noProof/>
          <w:vertAlign w:val="baseline"/>
        </w:rPr>
        <w:fldChar w:fldCharType="end"/>
      </w:r>
      <w:r w:rsidRPr="00BC0DF8">
        <w:rPr>
          <w:vertAlign w:val="baseline"/>
        </w:rPr>
        <w:instrText>)</w:instrText>
      </w:r>
      <w:r w:rsidRPr="00BC0DF8">
        <w:rPr>
          <w:vertAlign w:val="baseline"/>
        </w:rPr>
        <w:fldChar w:fldCharType="end"/>
      </w:r>
    </w:p>
    <w:p w14:paraId="68F4D3B8" w14:textId="03A4E757" w:rsidR="00894A07" w:rsidRDefault="00894A07" w:rsidP="00894A07">
      <w:pPr>
        <w:pStyle w:val="MTDisplayEquation"/>
      </w:pPr>
      <w:r>
        <w:tab/>
      </w:r>
      <w:r>
        <w:rPr>
          <w:rFonts w:eastAsiaTheme="minorEastAsia"/>
          <w:position w:val="-22"/>
        </w:rPr>
        <w:object w:dxaOrig="3765" w:dyaOrig="615" w14:anchorId="57F5B963">
          <v:shape id="_x0000_i1245" type="#_x0000_t75" style="width:188.05pt;height:30.65pt" o:ole="">
            <v:imagedata r:id="rId58" o:title=""/>
          </v:shape>
          <o:OLEObject Type="Embed" ProgID="Equation.DSMT4" ShapeID="_x0000_i1245" DrawAspect="Content" ObjectID="_1768509075" r:id="rId59"/>
        </w:object>
      </w:r>
      <w:r>
        <w:tab/>
      </w:r>
      <w:r w:rsidRPr="00BC0DF8">
        <w:rPr>
          <w:vertAlign w:val="baseline"/>
        </w:rPr>
        <w:fldChar w:fldCharType="begin"/>
      </w:r>
      <w:r w:rsidRPr="00BC0DF8">
        <w:rPr>
          <w:vertAlign w:val="baseline"/>
        </w:rPr>
        <w:instrText xml:space="preserve"> MACROBUTTON MTPlaceRef \* MERGEFORMAT </w:instrText>
      </w:r>
      <w:r w:rsidRPr="00BC0DF8">
        <w:rPr>
          <w:vertAlign w:val="baseline"/>
        </w:rPr>
        <w:fldChar w:fldCharType="begin"/>
      </w:r>
      <w:r w:rsidRPr="00BC0DF8">
        <w:rPr>
          <w:vertAlign w:val="baseline"/>
        </w:rPr>
        <w:instrText xml:space="preserve"> SEQ MTEqn \h \* MERGEFORMAT </w:instrText>
      </w:r>
      <w:r w:rsidRPr="00BC0DF8">
        <w:rPr>
          <w:vertAlign w:val="baseline"/>
        </w:rPr>
        <w:fldChar w:fldCharType="end"/>
      </w:r>
      <w:bookmarkStart w:id="12" w:name="ZEqnNum174478"/>
      <w:r w:rsidRPr="00BC0DF8">
        <w:rPr>
          <w:vertAlign w:val="baseline"/>
        </w:rPr>
        <w:instrText>(</w:instrText>
      </w:r>
      <w:r w:rsidRPr="00BC0DF8">
        <w:rPr>
          <w:vertAlign w:val="baseline"/>
        </w:rPr>
        <w:fldChar w:fldCharType="begin"/>
      </w:r>
      <w:r w:rsidRPr="00BC0DF8">
        <w:rPr>
          <w:noProof/>
          <w:vertAlign w:val="baseline"/>
        </w:rPr>
        <w:instrText xml:space="preserve"> SEQ MTEqn \c \* Arabic \* MERGEFORMAT </w:instrText>
      </w:r>
      <w:r w:rsidRPr="00BC0DF8">
        <w:rPr>
          <w:vertAlign w:val="baseline"/>
        </w:rPr>
        <w:fldChar w:fldCharType="separate"/>
      </w:r>
      <w:r w:rsidR="00E356F1" w:rsidRPr="00BC0DF8">
        <w:rPr>
          <w:noProof/>
          <w:vertAlign w:val="baseline"/>
        </w:rPr>
        <w:instrText>12</w:instrText>
      </w:r>
      <w:r w:rsidRPr="00BC0DF8">
        <w:rPr>
          <w:vertAlign w:val="baseline"/>
        </w:rPr>
        <w:fldChar w:fldCharType="end"/>
      </w:r>
      <w:r w:rsidRPr="00BC0DF8">
        <w:rPr>
          <w:vertAlign w:val="baseline"/>
        </w:rPr>
        <w:instrText>)</w:instrText>
      </w:r>
      <w:bookmarkEnd w:id="12"/>
      <w:r w:rsidRPr="00BC0DF8">
        <w:rPr>
          <w:vertAlign w:val="baseline"/>
        </w:rPr>
        <w:fldChar w:fldCharType="end"/>
      </w:r>
    </w:p>
    <w:p w14:paraId="136B2CC9" w14:textId="77777777" w:rsidR="00894A07" w:rsidRDefault="00894A07" w:rsidP="00894A07">
      <w:pPr>
        <w:jc w:val="both"/>
        <w:rPr>
          <w:lang w:eastAsia="zh-CN"/>
        </w:rPr>
      </w:pPr>
      <w:r>
        <w:lastRenderedPageBreak/>
        <w:t xml:space="preserve">where </w:t>
      </w:r>
      <w:r>
        <w:rPr>
          <w:rFonts w:ascii="Computer Modern" w:hAnsi="Computer Modern"/>
        </w:rPr>
        <w:t>z</w:t>
      </w:r>
      <w:r>
        <w:rPr>
          <w:rFonts w:ascii="Cambria" w:hAnsi="Cambria" w:cs="Cambria"/>
          <w:i/>
          <w:iCs/>
          <w:vertAlign w:val="subscript"/>
          <w:lang w:eastAsia="zh-CN"/>
        </w:rPr>
        <w:t>α</w:t>
      </w:r>
      <w:r>
        <w:rPr>
          <w:iCs/>
          <w:vertAlign w:val="subscript"/>
          <w:lang w:eastAsia="zh-CN"/>
        </w:rPr>
        <w:t>/2</w:t>
      </w:r>
      <w:r>
        <w:rPr>
          <w:lang w:eastAsia="zh-CN"/>
        </w:rPr>
        <w:t xml:space="preserve"> is the (1 – </w:t>
      </w:r>
      <w:r>
        <w:rPr>
          <w:i/>
          <w:iCs/>
          <w:lang w:eastAsia="zh-CN"/>
        </w:rPr>
        <w:t>α</w:t>
      </w:r>
      <w:r>
        <w:rPr>
          <w:lang w:eastAsia="zh-CN"/>
        </w:rPr>
        <w:t>) quantile of the standard normal distribution. Finally, the flowchart of the SDDPIL algorithm is shown in Table I.</w:t>
      </w:r>
    </w:p>
    <w:p w14:paraId="1744541B" w14:textId="77777777" w:rsidR="00894A07" w:rsidRPr="00894A07" w:rsidRDefault="00894A07" w:rsidP="003F2B1A">
      <w:pPr>
        <w:ind w:firstLine="200"/>
        <w:rPr>
          <w:rStyle w:val="fontstyle01"/>
          <w:rFonts w:ascii="Times New Roman" w:hAnsi="Times New Roman" w:hint="eastAsia"/>
          <w:i w:val="0"/>
          <w:lang w:eastAsia="zh-CN"/>
        </w:rPr>
      </w:pPr>
    </w:p>
    <w:sectPr w:rsidR="00894A07" w:rsidRPr="00894A07" w:rsidSect="00814328">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26D776" w14:textId="77777777" w:rsidR="00592A50" w:rsidRDefault="00592A50">
      <w:r>
        <w:separator/>
      </w:r>
    </w:p>
  </w:endnote>
  <w:endnote w:type="continuationSeparator" w:id="0">
    <w:p w14:paraId="24EAEE6F" w14:textId="77777777" w:rsidR="00592A50" w:rsidRDefault="00592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Italic r:id="rId1" w:subsetted="1" w:fontKey="{3189A994-94B6-4E96-AF18-7209E5A58623}"/>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Italic">
    <w:altName w:val="MV Boli"/>
    <w:panose1 w:val="00000000000000000000"/>
    <w:charset w:val="00"/>
    <w:family w:val="roman"/>
    <w:notTrueType/>
    <w:pitch w:val="default"/>
  </w:font>
  <w:font w:name="Computer Modern">
    <w:altName w:val="Calibri"/>
    <w:panose1 w:val="02000603000000000000"/>
    <w:charset w:val="00"/>
    <w:family w:val="auto"/>
    <w:pitch w:val="variable"/>
    <w:sig w:usb0="A100026F" w:usb1="400161EA" w:usb2="00000000" w:usb3="00000000" w:csb0="00000117" w:csb1="00000000"/>
    <w:embedRegular r:id="rId2" w:subsetted="1" w:fontKey="{0B09E960-5D09-4600-B640-FB9DB61FE55D}"/>
  </w:font>
  <w:font w:name="Euclid Math One">
    <w:panose1 w:val="05050601010101010101"/>
    <w:charset w:val="02"/>
    <w:family w:val="roman"/>
    <w:pitch w:val="variable"/>
    <w:sig w:usb0="80000000" w:usb1="10000000" w:usb2="00000000" w:usb3="00000000" w:csb0="80000000" w:csb1="00000000"/>
    <w:embedRegular r:id="rId3" w:fontKey="{920FD954-72AC-401B-90D0-A3B00E258E50}"/>
  </w:font>
  <w:font w:name="Euclid Fraktur">
    <w:panose1 w:val="03010601010101010101"/>
    <w:charset w:val="00"/>
    <w:family w:val="script"/>
    <w:pitch w:val="variable"/>
    <w:sig w:usb0="80000003" w:usb1="10000008" w:usb2="00000000" w:usb3="00000000" w:csb0="80000001" w:csb1="00000000"/>
    <w:embedRegular r:id="rId4" w:subsetted="1" w:fontKey="{0463D687-C5B4-49A8-B038-9800EE7AB1C4}"/>
  </w:font>
  <w:font w:name="华文楷体">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DBC5CC" w14:textId="77777777" w:rsidR="00592A50" w:rsidRDefault="00592A50">
      <w:r>
        <w:separator/>
      </w:r>
    </w:p>
  </w:footnote>
  <w:footnote w:type="continuationSeparator" w:id="0">
    <w:p w14:paraId="36DF8E16" w14:textId="77777777" w:rsidR="00592A50" w:rsidRDefault="00592A5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8DE932A"/>
    <w:lvl w:ilvl="0">
      <w:start w:val="1"/>
      <w:numFmt w:val="upperRoman"/>
      <w:lvlText w:val="%1."/>
      <w:legacy w:legacy="1" w:legacySpace="144" w:legacyIndent="144"/>
      <w:lvlJc w:val="left"/>
    </w:lvl>
    <w:lvl w:ilvl="1">
      <w:start w:val="1"/>
      <w:numFmt w:val="upperLetter"/>
      <w:lvlText w:val="%2."/>
      <w:legacy w:legacy="1" w:legacySpace="144" w:legacyIndent="144"/>
      <w:lvlJc w:val="left"/>
      <w:rPr>
        <w:i/>
        <w:lang w:val="en-US"/>
      </w:rPr>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15:restartNumberingAfterBreak="0">
    <w:nsid w:val="00000001"/>
    <w:multiLevelType w:val="singleLevel"/>
    <w:tmpl w:val="5DA6FC16"/>
    <w:lvl w:ilvl="0">
      <w:start w:val="1"/>
      <w:numFmt w:val="decimal"/>
      <w:pStyle w:val="References"/>
      <w:lvlText w:val="[%1]"/>
      <w:lvlJc w:val="left"/>
      <w:pPr>
        <w:tabs>
          <w:tab w:val="left" w:pos="360"/>
        </w:tabs>
        <w:ind w:left="360" w:hanging="360"/>
      </w:pPr>
    </w:lvl>
  </w:abstractNum>
  <w:abstractNum w:abstractNumId="2" w15:restartNumberingAfterBreak="0">
    <w:nsid w:val="00000002"/>
    <w:multiLevelType w:val="singleLevel"/>
    <w:tmpl w:val="12CEED98"/>
    <w:lvl w:ilvl="0">
      <w:start w:val="1"/>
      <w:numFmt w:val="decimal"/>
      <w:lvlText w:val="%1."/>
      <w:lvlJc w:val="left"/>
      <w:pPr>
        <w:ind w:left="360" w:hanging="360"/>
      </w:pPr>
    </w:lvl>
  </w:abstractNum>
  <w:abstractNum w:abstractNumId="3" w15:restartNumberingAfterBreak="0">
    <w:nsid w:val="00000003"/>
    <w:multiLevelType w:val="singleLevel"/>
    <w:tmpl w:val="488EC81A"/>
    <w:lvl w:ilvl="0">
      <w:start w:val="1"/>
      <w:numFmt w:val="decimal"/>
      <w:lvlText w:val="%1."/>
      <w:lvlJc w:val="left"/>
      <w:pPr>
        <w:ind w:left="360" w:hanging="360"/>
      </w:pPr>
    </w:lvl>
  </w:abstractNum>
  <w:abstractNum w:abstractNumId="4" w15:restartNumberingAfterBreak="0">
    <w:nsid w:val="00000004"/>
    <w:multiLevelType w:val="singleLevel"/>
    <w:tmpl w:val="0BEC9FB0"/>
    <w:lvl w:ilvl="0">
      <w:start w:val="1"/>
      <w:numFmt w:val="none"/>
      <w:lvlText w:val=""/>
      <w:lvlJc w:val="left"/>
      <w:pPr>
        <w:ind w:left="288"/>
      </w:pPr>
    </w:lvl>
  </w:abstractNum>
  <w:abstractNum w:abstractNumId="5" w15:restartNumberingAfterBreak="0">
    <w:nsid w:val="00000005"/>
    <w:multiLevelType w:val="singleLevel"/>
    <w:tmpl w:val="0BEC9FB0"/>
    <w:lvl w:ilvl="0">
      <w:start w:val="1"/>
      <w:numFmt w:val="none"/>
      <w:lvlText w:val=""/>
      <w:lvlJc w:val="left"/>
      <w:pPr>
        <w:ind w:left="288"/>
      </w:pPr>
    </w:lvl>
  </w:abstractNum>
  <w:abstractNum w:abstractNumId="6" w15:restartNumberingAfterBreak="0">
    <w:nsid w:val="00000006"/>
    <w:multiLevelType w:val="singleLevel"/>
    <w:tmpl w:val="4A4223A6"/>
    <w:lvl w:ilvl="0">
      <w:start w:val="1"/>
      <w:numFmt w:val="decimal"/>
      <w:lvlText w:val="%1."/>
      <w:lvlJc w:val="left"/>
      <w:pPr>
        <w:ind w:left="360" w:hanging="360"/>
      </w:pPr>
    </w:lvl>
  </w:abstractNum>
  <w:abstractNum w:abstractNumId="7" w15:restartNumberingAfterBreak="0">
    <w:nsid w:val="00000007"/>
    <w:multiLevelType w:val="singleLevel"/>
    <w:tmpl w:val="0409000F"/>
    <w:lvl w:ilvl="0">
      <w:start w:val="1"/>
      <w:numFmt w:val="decimal"/>
      <w:lvlText w:val="%1."/>
      <w:lvlJc w:val="left"/>
      <w:pPr>
        <w:tabs>
          <w:tab w:val="left" w:pos="360"/>
        </w:tabs>
        <w:ind w:left="360" w:hanging="360"/>
      </w:pPr>
    </w:lvl>
  </w:abstractNum>
  <w:abstractNum w:abstractNumId="8" w15:restartNumberingAfterBreak="0">
    <w:nsid w:val="00000008"/>
    <w:multiLevelType w:val="singleLevel"/>
    <w:tmpl w:val="0BEC9FB0"/>
    <w:lvl w:ilvl="0">
      <w:start w:val="1"/>
      <w:numFmt w:val="none"/>
      <w:lvlText w:val=""/>
      <w:lvlJc w:val="left"/>
      <w:pPr>
        <w:ind w:left="288"/>
      </w:pPr>
    </w:lvl>
  </w:abstractNum>
  <w:abstractNum w:abstractNumId="9" w15:restartNumberingAfterBreak="0">
    <w:nsid w:val="00000009"/>
    <w:multiLevelType w:val="singleLevel"/>
    <w:tmpl w:val="A28C3CCC"/>
    <w:lvl w:ilvl="0">
      <w:start w:val="1"/>
      <w:numFmt w:val="decimal"/>
      <w:lvlText w:val="[%1]"/>
      <w:lvlJc w:val="left"/>
      <w:pPr>
        <w:tabs>
          <w:tab w:val="left" w:pos="360"/>
        </w:tabs>
        <w:ind w:left="360" w:hanging="360"/>
      </w:pPr>
      <w:rPr>
        <w:b w:val="0"/>
      </w:rPr>
    </w:lvl>
  </w:abstractNum>
  <w:abstractNum w:abstractNumId="10" w15:restartNumberingAfterBreak="0">
    <w:nsid w:val="0000000A"/>
    <w:multiLevelType w:val="singleLevel"/>
    <w:tmpl w:val="04090011"/>
    <w:lvl w:ilvl="0">
      <w:start w:val="1"/>
      <w:numFmt w:val="decimal"/>
      <w:lvlText w:val="%1)"/>
      <w:lvlJc w:val="left"/>
      <w:pPr>
        <w:tabs>
          <w:tab w:val="left" w:pos="360"/>
        </w:tabs>
        <w:ind w:left="360" w:hanging="360"/>
      </w:pPr>
    </w:lvl>
  </w:abstractNum>
  <w:abstractNum w:abstractNumId="11" w15:restartNumberingAfterBreak="0">
    <w:nsid w:val="0000000B"/>
    <w:multiLevelType w:val="singleLevel"/>
    <w:tmpl w:val="3A8EC28E"/>
    <w:lvl w:ilvl="0">
      <w:start w:val="1"/>
      <w:numFmt w:val="decimal"/>
      <w:lvlText w:val="[%1]"/>
      <w:lvlJc w:val="left"/>
      <w:pPr>
        <w:tabs>
          <w:tab w:val="left" w:pos="360"/>
        </w:tabs>
        <w:ind w:left="360" w:hanging="360"/>
      </w:pPr>
    </w:lvl>
  </w:abstractNum>
  <w:abstractNum w:abstractNumId="12" w15:restartNumberingAfterBreak="0">
    <w:nsid w:val="0000000C"/>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000000D"/>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000000E"/>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000000F"/>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0000010"/>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0000011"/>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0000012"/>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0000013"/>
    <w:multiLevelType w:val="singleLevel"/>
    <w:tmpl w:val="0FDCED3C"/>
    <w:lvl w:ilvl="0">
      <w:start w:val="1"/>
      <w:numFmt w:val="bullet"/>
      <w:lvlText w:val=""/>
      <w:lvlJc w:val="left"/>
      <w:pPr>
        <w:tabs>
          <w:tab w:val="left" w:pos="720"/>
        </w:tabs>
        <w:ind w:left="720" w:hanging="360"/>
      </w:pPr>
      <w:rPr>
        <w:rFonts w:ascii="Symbol" w:hAnsi="Symbol" w:hint="default"/>
      </w:rPr>
    </w:lvl>
  </w:abstractNum>
  <w:abstractNum w:abstractNumId="20" w15:restartNumberingAfterBreak="0">
    <w:nsid w:val="00000014"/>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0000015"/>
    <w:multiLevelType w:val="singleLevel"/>
    <w:tmpl w:val="2CBA6604"/>
    <w:lvl w:ilvl="0">
      <w:start w:val="1"/>
      <w:numFmt w:val="bullet"/>
      <w:lvlText w:val=""/>
      <w:lvlJc w:val="left"/>
      <w:pPr>
        <w:tabs>
          <w:tab w:val="left" w:pos="1800"/>
        </w:tabs>
        <w:ind w:left="1800" w:hanging="360"/>
      </w:pPr>
      <w:rPr>
        <w:rFonts w:ascii="Symbol" w:hAnsi="Symbol" w:hint="default"/>
      </w:rPr>
    </w:lvl>
  </w:abstractNum>
  <w:abstractNum w:abstractNumId="22" w15:restartNumberingAfterBreak="0">
    <w:nsid w:val="00000016"/>
    <w:multiLevelType w:val="singleLevel"/>
    <w:tmpl w:val="69F8DF4C"/>
    <w:lvl w:ilvl="0">
      <w:start w:val="1"/>
      <w:numFmt w:val="bullet"/>
      <w:lvlText w:val=""/>
      <w:lvlJc w:val="left"/>
      <w:pPr>
        <w:tabs>
          <w:tab w:val="left" w:pos="360"/>
        </w:tabs>
        <w:ind w:left="360" w:hanging="360"/>
      </w:pPr>
      <w:rPr>
        <w:rFonts w:ascii="Symbol" w:hAnsi="Symbol" w:hint="default"/>
      </w:rPr>
    </w:lvl>
  </w:abstractNum>
  <w:abstractNum w:abstractNumId="23" w15:restartNumberingAfterBreak="0">
    <w:nsid w:val="00000017"/>
    <w:multiLevelType w:val="singleLevel"/>
    <w:tmpl w:val="36886A36"/>
    <w:lvl w:ilvl="0">
      <w:start w:val="1"/>
      <w:numFmt w:val="bullet"/>
      <w:lvlText w:val=""/>
      <w:lvlJc w:val="left"/>
      <w:pPr>
        <w:tabs>
          <w:tab w:val="left" w:pos="1080"/>
        </w:tabs>
        <w:ind w:left="1080" w:hanging="360"/>
      </w:pPr>
      <w:rPr>
        <w:rFonts w:ascii="Symbol" w:hAnsi="Symbol" w:hint="default"/>
      </w:rPr>
    </w:lvl>
  </w:abstractNum>
  <w:abstractNum w:abstractNumId="24" w15:restartNumberingAfterBreak="0">
    <w:nsid w:val="00000018"/>
    <w:multiLevelType w:val="singleLevel"/>
    <w:tmpl w:val="BCAA61E8"/>
    <w:lvl w:ilvl="0">
      <w:start w:val="1"/>
      <w:numFmt w:val="decimal"/>
      <w:lvlText w:val="%1."/>
      <w:lvlJc w:val="left"/>
      <w:pPr>
        <w:tabs>
          <w:tab w:val="left" w:pos="360"/>
        </w:tabs>
        <w:ind w:left="360" w:hanging="360"/>
      </w:pPr>
    </w:lvl>
  </w:abstractNum>
  <w:abstractNum w:abstractNumId="25" w15:restartNumberingAfterBreak="0">
    <w:nsid w:val="00000019"/>
    <w:multiLevelType w:val="singleLevel"/>
    <w:tmpl w:val="1E8E8124"/>
    <w:lvl w:ilvl="0">
      <w:start w:val="1"/>
      <w:numFmt w:val="decimal"/>
      <w:lvlText w:val="%1."/>
      <w:lvlJc w:val="left"/>
      <w:pPr>
        <w:tabs>
          <w:tab w:val="left" w:pos="1440"/>
        </w:tabs>
        <w:ind w:left="1440" w:hanging="360"/>
      </w:pPr>
    </w:lvl>
  </w:abstractNum>
  <w:abstractNum w:abstractNumId="26" w15:restartNumberingAfterBreak="0">
    <w:nsid w:val="0000001A"/>
    <w:multiLevelType w:val="singleLevel"/>
    <w:tmpl w:val="66FEB2A0"/>
    <w:lvl w:ilvl="0">
      <w:start w:val="1"/>
      <w:numFmt w:val="bullet"/>
      <w:lvlText w:val=""/>
      <w:lvlJc w:val="left"/>
      <w:pPr>
        <w:tabs>
          <w:tab w:val="left" w:pos="1440"/>
        </w:tabs>
        <w:ind w:left="1440" w:hanging="360"/>
      </w:pPr>
      <w:rPr>
        <w:rFonts w:ascii="Symbol" w:hAnsi="Symbol" w:hint="default"/>
      </w:rPr>
    </w:lvl>
  </w:abstractNum>
  <w:abstractNum w:abstractNumId="27" w15:restartNumberingAfterBreak="0">
    <w:nsid w:val="0000001B"/>
    <w:multiLevelType w:val="singleLevel"/>
    <w:tmpl w:val="63F4F052"/>
    <w:lvl w:ilvl="0">
      <w:start w:val="1"/>
      <w:numFmt w:val="decimal"/>
      <w:lvlText w:val="%1."/>
      <w:lvlJc w:val="left"/>
      <w:pPr>
        <w:tabs>
          <w:tab w:val="left" w:pos="720"/>
        </w:tabs>
        <w:ind w:left="720" w:hanging="360"/>
      </w:pPr>
    </w:lvl>
  </w:abstractNum>
  <w:abstractNum w:abstractNumId="28" w15:restartNumberingAfterBreak="0">
    <w:nsid w:val="0000001C"/>
    <w:multiLevelType w:val="singleLevel"/>
    <w:tmpl w:val="1FE04BD4"/>
    <w:lvl w:ilvl="0">
      <w:start w:val="1"/>
      <w:numFmt w:val="decimal"/>
      <w:lvlText w:val="%1."/>
      <w:lvlJc w:val="left"/>
      <w:pPr>
        <w:tabs>
          <w:tab w:val="left" w:pos="1800"/>
        </w:tabs>
        <w:ind w:left="1800" w:hanging="360"/>
      </w:pPr>
    </w:lvl>
  </w:abstractNum>
  <w:abstractNum w:abstractNumId="29" w15:restartNumberingAfterBreak="0">
    <w:nsid w:val="0000001D"/>
    <w:multiLevelType w:val="multilevel"/>
    <w:tmpl w:val="EBB2C53E"/>
    <w:lvl w:ilvl="0">
      <w:start w:val="1"/>
      <w:numFmt w:val="bullet"/>
      <w:lvlText w:val=""/>
      <w:lvlJc w:val="left"/>
      <w:pPr>
        <w:tabs>
          <w:tab w:val="left" w:pos="0"/>
        </w:tabs>
        <w:ind w:left="0" w:firstLine="0"/>
      </w:pPr>
      <w:rPr>
        <w:rFonts w:ascii="Symbol" w:hAnsi="Symbol" w:hint="default"/>
      </w:rPr>
    </w:lvl>
    <w:lvl w:ilvl="1">
      <w:start w:val="1"/>
      <w:numFmt w:val="bullet"/>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30" w15:restartNumberingAfterBreak="0">
    <w:nsid w:val="0000001E"/>
    <w:multiLevelType w:val="singleLevel"/>
    <w:tmpl w:val="DB607804"/>
    <w:lvl w:ilvl="0">
      <w:start w:val="1"/>
      <w:numFmt w:val="decimal"/>
      <w:lvlText w:val="%1."/>
      <w:lvlJc w:val="left"/>
      <w:pPr>
        <w:tabs>
          <w:tab w:val="left" w:pos="1080"/>
        </w:tabs>
        <w:ind w:left="1080" w:hanging="360"/>
      </w:pPr>
    </w:lvl>
  </w:abstractNum>
  <w:abstractNum w:abstractNumId="31" w15:restartNumberingAfterBreak="0">
    <w:nsid w:val="07393356"/>
    <w:multiLevelType w:val="multilevel"/>
    <w:tmpl w:val="8E189D6C"/>
    <w:lvl w:ilvl="0">
      <w:start w:val="1"/>
      <w:numFmt w:val="upperRoman"/>
      <w:pStyle w:val="1"/>
      <w:lvlText w:val="%1."/>
      <w:lvlJc w:val="left"/>
    </w:lvl>
    <w:lvl w:ilvl="1">
      <w:start w:val="1"/>
      <w:numFmt w:val="upperLetter"/>
      <w:pStyle w:val="2"/>
      <w:lvlText w:val="%2."/>
      <w:lvlJc w:val="left"/>
      <w:rPr>
        <w:b w:val="0"/>
        <w:i/>
        <w:iCs w:val="0"/>
      </w:rPr>
    </w:lvl>
    <w:lvl w:ilvl="2">
      <w:start w:val="1"/>
      <w:numFmt w:val="decimal"/>
      <w:pStyle w:val="3"/>
      <w:lvlText w:val="%3)"/>
      <w:lvlJc w:val="left"/>
      <w:rPr>
        <w:i/>
      </w:rPr>
    </w:lvl>
    <w:lvl w:ilvl="3">
      <w:start w:val="1"/>
      <w:numFmt w:val="lowerLetter"/>
      <w:pStyle w:val="4"/>
      <w:lvlText w:val="%4)"/>
      <w:lvlJc w:val="left"/>
      <w:pPr>
        <w:ind w:left="1152" w:hanging="720"/>
      </w:pPr>
    </w:lvl>
    <w:lvl w:ilvl="4">
      <w:start w:val="1"/>
      <w:numFmt w:val="decimal"/>
      <w:pStyle w:val="5"/>
      <w:lvlText w:val="(%5)"/>
      <w:lvlJc w:val="left"/>
      <w:pPr>
        <w:ind w:left="1872" w:hanging="720"/>
      </w:pPr>
    </w:lvl>
    <w:lvl w:ilvl="5">
      <w:start w:val="1"/>
      <w:numFmt w:val="lowerLetter"/>
      <w:pStyle w:val="6"/>
      <w:lvlText w:val="(%6)"/>
      <w:lvlJc w:val="left"/>
      <w:pPr>
        <w:ind w:left="2592" w:hanging="720"/>
      </w:pPr>
    </w:lvl>
    <w:lvl w:ilvl="6">
      <w:start w:val="1"/>
      <w:numFmt w:val="lowerRoman"/>
      <w:pStyle w:val="7"/>
      <w:lvlText w:val="(%7)"/>
      <w:lvlJc w:val="left"/>
      <w:pPr>
        <w:ind w:left="3312" w:hanging="720"/>
      </w:pPr>
    </w:lvl>
    <w:lvl w:ilvl="7">
      <w:start w:val="1"/>
      <w:numFmt w:val="lowerLetter"/>
      <w:pStyle w:val="8"/>
      <w:lvlText w:val="(%8)"/>
      <w:lvlJc w:val="left"/>
      <w:pPr>
        <w:ind w:left="4032" w:hanging="720"/>
      </w:pPr>
    </w:lvl>
    <w:lvl w:ilvl="8">
      <w:start w:val="1"/>
      <w:numFmt w:val="lowerRoman"/>
      <w:pStyle w:val="9"/>
      <w:lvlText w:val="(%9)"/>
      <w:lvlJc w:val="left"/>
      <w:pPr>
        <w:ind w:left="4752" w:hanging="720"/>
      </w:pPr>
    </w:lvl>
  </w:abstractNum>
  <w:abstractNum w:abstractNumId="32" w15:restartNumberingAfterBreak="0">
    <w:nsid w:val="3A772DC1"/>
    <w:multiLevelType w:val="hybridMultilevel"/>
    <w:tmpl w:val="F8661D60"/>
    <w:lvl w:ilvl="0" w:tplc="DAF0E504">
      <w:start w:val="1"/>
      <w:numFmt w:val="decimal"/>
      <w:pStyle w:val="IET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A877D64"/>
    <w:multiLevelType w:val="singleLevel"/>
    <w:tmpl w:val="37E4B88C"/>
    <w:lvl w:ilvl="0">
      <w:start w:val="1"/>
      <w:numFmt w:val="decimal"/>
      <w:lvlText w:val="[%1]"/>
      <w:lvlJc w:val="left"/>
      <w:pPr>
        <w:tabs>
          <w:tab w:val="num" w:pos="1170"/>
        </w:tabs>
        <w:ind w:left="1170" w:hanging="360"/>
      </w:pPr>
      <w:rPr>
        <w:i w:val="0"/>
      </w:rPr>
    </w:lvl>
  </w:abstractNum>
  <w:abstractNum w:abstractNumId="34" w15:restartNumberingAfterBreak="0">
    <w:nsid w:val="51AA358F"/>
    <w:multiLevelType w:val="hybridMultilevel"/>
    <w:tmpl w:val="1D92F43C"/>
    <w:lvl w:ilvl="0" w:tplc="273EFC20">
      <w:start w:val="1"/>
      <w:numFmt w:val="decimal"/>
      <w:lvlText w:val="[%1]"/>
      <w:lvlJc w:val="left"/>
      <w:pPr>
        <w:ind w:left="340" w:hanging="34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78C7044"/>
    <w:multiLevelType w:val="hybridMultilevel"/>
    <w:tmpl w:val="003EC5D2"/>
    <w:lvl w:ilvl="0" w:tplc="76865F9A">
      <w:start w:val="1"/>
      <w:numFmt w:val="decimal"/>
      <w:lvlText w:val="[%1]"/>
      <w:lvlJc w:val="left"/>
      <w:pPr>
        <w:ind w:left="397" w:hanging="397"/>
      </w:pPr>
      <w:rPr>
        <w:rFonts w:ascii="Times New Roman" w:hAnsi="Times New Roman" w:hint="default"/>
      </w:rPr>
    </w:lvl>
    <w:lvl w:ilvl="1" w:tplc="04090019" w:tentative="1">
      <w:start w:val="1"/>
      <w:numFmt w:val="lowerLetter"/>
      <w:lvlText w:val="%2)"/>
      <w:lvlJc w:val="left"/>
      <w:pPr>
        <w:ind w:left="878" w:hanging="420"/>
      </w:pPr>
    </w:lvl>
    <w:lvl w:ilvl="2" w:tplc="0409001B" w:tentative="1">
      <w:start w:val="1"/>
      <w:numFmt w:val="lowerRoman"/>
      <w:lvlText w:val="%3."/>
      <w:lvlJc w:val="right"/>
      <w:pPr>
        <w:ind w:left="1298" w:hanging="420"/>
      </w:pPr>
    </w:lvl>
    <w:lvl w:ilvl="3" w:tplc="0409000F" w:tentative="1">
      <w:start w:val="1"/>
      <w:numFmt w:val="decimal"/>
      <w:lvlText w:val="%4."/>
      <w:lvlJc w:val="left"/>
      <w:pPr>
        <w:ind w:left="1718" w:hanging="420"/>
      </w:pPr>
    </w:lvl>
    <w:lvl w:ilvl="4" w:tplc="04090019" w:tentative="1">
      <w:start w:val="1"/>
      <w:numFmt w:val="lowerLetter"/>
      <w:lvlText w:val="%5)"/>
      <w:lvlJc w:val="left"/>
      <w:pPr>
        <w:ind w:left="2138" w:hanging="420"/>
      </w:pPr>
    </w:lvl>
    <w:lvl w:ilvl="5" w:tplc="0409001B" w:tentative="1">
      <w:start w:val="1"/>
      <w:numFmt w:val="lowerRoman"/>
      <w:lvlText w:val="%6."/>
      <w:lvlJc w:val="right"/>
      <w:pPr>
        <w:ind w:left="2558" w:hanging="420"/>
      </w:pPr>
    </w:lvl>
    <w:lvl w:ilvl="6" w:tplc="0409000F" w:tentative="1">
      <w:start w:val="1"/>
      <w:numFmt w:val="decimal"/>
      <w:lvlText w:val="%7."/>
      <w:lvlJc w:val="left"/>
      <w:pPr>
        <w:ind w:left="2978" w:hanging="420"/>
      </w:pPr>
    </w:lvl>
    <w:lvl w:ilvl="7" w:tplc="04090019" w:tentative="1">
      <w:start w:val="1"/>
      <w:numFmt w:val="lowerLetter"/>
      <w:lvlText w:val="%8)"/>
      <w:lvlJc w:val="left"/>
      <w:pPr>
        <w:ind w:left="3398" w:hanging="420"/>
      </w:pPr>
    </w:lvl>
    <w:lvl w:ilvl="8" w:tplc="0409001B" w:tentative="1">
      <w:start w:val="1"/>
      <w:numFmt w:val="lowerRoman"/>
      <w:lvlText w:val="%9."/>
      <w:lvlJc w:val="right"/>
      <w:pPr>
        <w:ind w:left="3818" w:hanging="420"/>
      </w:pPr>
    </w:lvl>
  </w:abstractNum>
  <w:num w:numId="1">
    <w:abstractNumId w:val="31"/>
  </w:num>
  <w:num w:numId="2">
    <w:abstractNumId w:val="1"/>
  </w:num>
  <w:num w:numId="3">
    <w:abstractNumId w:val="2"/>
  </w:num>
  <w:num w:numId="4">
    <w:abstractNumId w:val="2"/>
    <w:lvlOverride w:ilvl="0">
      <w:lvl w:ilvl="0">
        <w:start w:val="1"/>
        <w:numFmt w:val="decimal"/>
        <w:lvlText w:val="%1."/>
        <w:lvlJc w:val="left"/>
        <w:pPr>
          <w:ind w:left="360" w:hanging="360"/>
        </w:pPr>
      </w:lvl>
    </w:lvlOverride>
  </w:num>
  <w:num w:numId="5">
    <w:abstractNumId w:val="2"/>
    <w:lvlOverride w:ilvl="0">
      <w:lvl w:ilvl="0">
        <w:start w:val="1"/>
        <w:numFmt w:val="decimal"/>
        <w:lvlText w:val="%1."/>
        <w:lvlJc w:val="left"/>
        <w:pPr>
          <w:ind w:left="360" w:hanging="360"/>
        </w:pPr>
      </w:lvl>
    </w:lvlOverride>
  </w:num>
  <w:num w:numId="6">
    <w:abstractNumId w:val="2"/>
    <w:lvlOverride w:ilvl="0">
      <w:lvl w:ilvl="0">
        <w:start w:val="1"/>
        <w:numFmt w:val="decimal"/>
        <w:lvlText w:val="%1."/>
        <w:lvlJc w:val="left"/>
        <w:pPr>
          <w:ind w:left="360" w:hanging="360"/>
        </w:pPr>
      </w:lvl>
    </w:lvlOverride>
  </w:num>
  <w:num w:numId="7">
    <w:abstractNumId w:val="3"/>
  </w:num>
  <w:num w:numId="8">
    <w:abstractNumId w:val="3"/>
    <w:lvlOverride w:ilvl="0">
      <w:lvl w:ilvl="0">
        <w:start w:val="1"/>
        <w:numFmt w:val="decimal"/>
        <w:lvlText w:val="%1."/>
        <w:lvlJc w:val="left"/>
        <w:pPr>
          <w:ind w:left="360" w:hanging="360"/>
        </w:pPr>
      </w:lvl>
    </w:lvlOverride>
  </w:num>
  <w:num w:numId="9">
    <w:abstractNumId w:val="3"/>
    <w:lvlOverride w:ilvl="0">
      <w:lvl w:ilvl="0">
        <w:start w:val="1"/>
        <w:numFmt w:val="decimal"/>
        <w:lvlText w:val="%1."/>
        <w:lvlJc w:val="left"/>
        <w:pPr>
          <w:ind w:left="360" w:hanging="360"/>
        </w:pPr>
      </w:lvl>
    </w:lvlOverride>
  </w:num>
  <w:num w:numId="10">
    <w:abstractNumId w:val="3"/>
    <w:lvlOverride w:ilvl="0">
      <w:lvl w:ilvl="0">
        <w:start w:val="1"/>
        <w:numFmt w:val="decimal"/>
        <w:lvlText w:val="%1."/>
        <w:lvlJc w:val="left"/>
        <w:pPr>
          <w:ind w:left="360" w:hanging="360"/>
        </w:pPr>
      </w:lvl>
    </w:lvlOverride>
  </w:num>
  <w:num w:numId="11">
    <w:abstractNumId w:val="3"/>
    <w:lvlOverride w:ilvl="0">
      <w:lvl w:ilvl="0">
        <w:start w:val="1"/>
        <w:numFmt w:val="decimal"/>
        <w:lvlText w:val="%1."/>
        <w:lvlJc w:val="left"/>
        <w:pPr>
          <w:ind w:left="360" w:hanging="360"/>
        </w:pPr>
      </w:lvl>
    </w:lvlOverride>
  </w:num>
  <w:num w:numId="12">
    <w:abstractNumId w:val="3"/>
    <w:lvlOverride w:ilvl="0">
      <w:lvl w:ilvl="0">
        <w:start w:val="1"/>
        <w:numFmt w:val="decimal"/>
        <w:lvlText w:val="%1."/>
        <w:lvlJc w:val="left"/>
        <w:pPr>
          <w:ind w:left="360" w:hanging="360"/>
        </w:pPr>
      </w:lvl>
    </w:lvlOverride>
  </w:num>
  <w:num w:numId="13">
    <w:abstractNumId w:val="4"/>
  </w:num>
  <w:num w:numId="14">
    <w:abstractNumId w:val="5"/>
  </w:num>
  <w:num w:numId="15">
    <w:abstractNumId w:val="6"/>
  </w:num>
  <w:num w:numId="16">
    <w:abstractNumId w:val="8"/>
  </w:num>
  <w:num w:numId="17">
    <w:abstractNumId w:val="7"/>
  </w:num>
  <w:num w:numId="18">
    <w:abstractNumId w:val="10"/>
  </w:num>
  <w:num w:numId="19">
    <w:abstractNumId w:val="9"/>
  </w:num>
  <w:num w:numId="20">
    <w:abstractNumId w:val="11"/>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2"/>
  </w:num>
  <w:num w:numId="24">
    <w:abstractNumId w:val="16"/>
  </w:num>
  <w:num w:numId="25">
    <w:abstractNumId w:val="14"/>
  </w:num>
  <w:num w:numId="26">
    <w:abstractNumId w:val="18"/>
  </w:num>
  <w:num w:numId="27">
    <w:abstractNumId w:val="15"/>
  </w:num>
  <w:num w:numId="28">
    <w:abstractNumId w:val="20"/>
  </w:num>
  <w:num w:numId="29">
    <w:abstractNumId w:val="17"/>
  </w:num>
  <w:num w:numId="30">
    <w:abstractNumId w:val="22"/>
  </w:num>
  <w:num w:numId="31">
    <w:abstractNumId w:val="19"/>
  </w:num>
  <w:num w:numId="32">
    <w:abstractNumId w:val="23"/>
  </w:num>
  <w:num w:numId="33">
    <w:abstractNumId w:val="26"/>
  </w:num>
  <w:num w:numId="34">
    <w:abstractNumId w:val="21"/>
  </w:num>
  <w:num w:numId="35">
    <w:abstractNumId w:val="24"/>
  </w:num>
  <w:num w:numId="36">
    <w:abstractNumId w:val="27"/>
  </w:num>
  <w:num w:numId="37">
    <w:abstractNumId w:val="30"/>
  </w:num>
  <w:num w:numId="38">
    <w:abstractNumId w:val="25"/>
  </w:num>
  <w:num w:numId="39">
    <w:abstractNumId w:val="28"/>
  </w:num>
  <w:num w:numId="40">
    <w:abstractNumId w:val="29"/>
  </w:num>
  <w:num w:numId="41">
    <w:abstractNumId w:val="1"/>
  </w:num>
  <w:num w:numId="42">
    <w:abstractNumId w:val="0"/>
  </w:num>
  <w:num w:numId="43">
    <w:abstractNumId w:val="31"/>
  </w:num>
  <w:num w:numId="44">
    <w:abstractNumId w:val="33"/>
  </w:num>
  <w:num w:numId="45">
    <w:abstractNumId w:val="35"/>
  </w:num>
  <w:num w:numId="46">
    <w:abstractNumId w:val="31"/>
  </w:num>
  <w:num w:numId="47">
    <w:abstractNumId w:val="34"/>
  </w:num>
  <w:num w:numId="48">
    <w:abstractNumId w:val="1"/>
  </w:num>
  <w:num w:numId="49">
    <w:abstractNumId w:val="32"/>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TrueTypeFonts/>
  <w:saveSubsetFonts/>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en-AU" w:vendorID="64" w:dllVersion="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QxsLQ0sTAyNzczNTNR0lEKTi0uzszPAykwrgUA3Ey79CwAAAA="/>
  </w:docVars>
  <w:rsids>
    <w:rsidRoot w:val="007351DE"/>
    <w:rsid w:val="00001C03"/>
    <w:rsid w:val="00004B32"/>
    <w:rsid w:val="00006177"/>
    <w:rsid w:val="00007B0F"/>
    <w:rsid w:val="000111F0"/>
    <w:rsid w:val="0001134A"/>
    <w:rsid w:val="000115A3"/>
    <w:rsid w:val="000118DA"/>
    <w:rsid w:val="000120B6"/>
    <w:rsid w:val="00020A76"/>
    <w:rsid w:val="00020B18"/>
    <w:rsid w:val="00022D30"/>
    <w:rsid w:val="00026E7C"/>
    <w:rsid w:val="0002736D"/>
    <w:rsid w:val="0002794C"/>
    <w:rsid w:val="00027FAE"/>
    <w:rsid w:val="0003002A"/>
    <w:rsid w:val="00030E9C"/>
    <w:rsid w:val="00032EDB"/>
    <w:rsid w:val="00040C70"/>
    <w:rsid w:val="0004126A"/>
    <w:rsid w:val="00044644"/>
    <w:rsid w:val="0004579D"/>
    <w:rsid w:val="0004637D"/>
    <w:rsid w:val="000478AC"/>
    <w:rsid w:val="000478F6"/>
    <w:rsid w:val="00050E62"/>
    <w:rsid w:val="00052F0F"/>
    <w:rsid w:val="000545A9"/>
    <w:rsid w:val="0005576E"/>
    <w:rsid w:val="00056C32"/>
    <w:rsid w:val="0006230D"/>
    <w:rsid w:val="0006243B"/>
    <w:rsid w:val="00063E6C"/>
    <w:rsid w:val="00064810"/>
    <w:rsid w:val="00065CA0"/>
    <w:rsid w:val="00070A41"/>
    <w:rsid w:val="00072E78"/>
    <w:rsid w:val="00074EC6"/>
    <w:rsid w:val="0007573D"/>
    <w:rsid w:val="00075943"/>
    <w:rsid w:val="000808EA"/>
    <w:rsid w:val="00086329"/>
    <w:rsid w:val="00086AB6"/>
    <w:rsid w:val="000905AD"/>
    <w:rsid w:val="00091AB3"/>
    <w:rsid w:val="000921A0"/>
    <w:rsid w:val="00092B43"/>
    <w:rsid w:val="00092E69"/>
    <w:rsid w:val="000949AD"/>
    <w:rsid w:val="00095194"/>
    <w:rsid w:val="000A0581"/>
    <w:rsid w:val="000A303C"/>
    <w:rsid w:val="000A448B"/>
    <w:rsid w:val="000A4E92"/>
    <w:rsid w:val="000B01E4"/>
    <w:rsid w:val="000B0354"/>
    <w:rsid w:val="000B1F0E"/>
    <w:rsid w:val="000B1FDE"/>
    <w:rsid w:val="000B3CBE"/>
    <w:rsid w:val="000B3FE9"/>
    <w:rsid w:val="000B516B"/>
    <w:rsid w:val="000B5B60"/>
    <w:rsid w:val="000C03A5"/>
    <w:rsid w:val="000C286D"/>
    <w:rsid w:val="000C346D"/>
    <w:rsid w:val="000C3C28"/>
    <w:rsid w:val="000C4629"/>
    <w:rsid w:val="000C52FD"/>
    <w:rsid w:val="000C59F9"/>
    <w:rsid w:val="000C6961"/>
    <w:rsid w:val="000D0BC1"/>
    <w:rsid w:val="000D0DE8"/>
    <w:rsid w:val="000D215A"/>
    <w:rsid w:val="000D32BF"/>
    <w:rsid w:val="000D41A3"/>
    <w:rsid w:val="000D7EBE"/>
    <w:rsid w:val="000E0080"/>
    <w:rsid w:val="000E1E10"/>
    <w:rsid w:val="000E1EED"/>
    <w:rsid w:val="000E3C2A"/>
    <w:rsid w:val="000E506C"/>
    <w:rsid w:val="000E52EC"/>
    <w:rsid w:val="000E7A2F"/>
    <w:rsid w:val="000F0380"/>
    <w:rsid w:val="000F1D0C"/>
    <w:rsid w:val="000F7F17"/>
    <w:rsid w:val="0010134C"/>
    <w:rsid w:val="0010168A"/>
    <w:rsid w:val="001029E5"/>
    <w:rsid w:val="001043A4"/>
    <w:rsid w:val="00105212"/>
    <w:rsid w:val="00106190"/>
    <w:rsid w:val="001074E8"/>
    <w:rsid w:val="00107788"/>
    <w:rsid w:val="00110C3A"/>
    <w:rsid w:val="00112014"/>
    <w:rsid w:val="00112B99"/>
    <w:rsid w:val="0011399E"/>
    <w:rsid w:val="00114991"/>
    <w:rsid w:val="00115387"/>
    <w:rsid w:val="001161AF"/>
    <w:rsid w:val="00117D48"/>
    <w:rsid w:val="0012095B"/>
    <w:rsid w:val="00122861"/>
    <w:rsid w:val="00124D8B"/>
    <w:rsid w:val="001253B5"/>
    <w:rsid w:val="001266EF"/>
    <w:rsid w:val="0012750F"/>
    <w:rsid w:val="0012757E"/>
    <w:rsid w:val="0012765B"/>
    <w:rsid w:val="001308E9"/>
    <w:rsid w:val="00133CC7"/>
    <w:rsid w:val="0013410A"/>
    <w:rsid w:val="00135225"/>
    <w:rsid w:val="00135760"/>
    <w:rsid w:val="001366DE"/>
    <w:rsid w:val="001375C6"/>
    <w:rsid w:val="00137EBB"/>
    <w:rsid w:val="00141F51"/>
    <w:rsid w:val="001428B7"/>
    <w:rsid w:val="00143433"/>
    <w:rsid w:val="0014445B"/>
    <w:rsid w:val="00145DEF"/>
    <w:rsid w:val="00150473"/>
    <w:rsid w:val="0015094F"/>
    <w:rsid w:val="00151051"/>
    <w:rsid w:val="00151A49"/>
    <w:rsid w:val="001529AC"/>
    <w:rsid w:val="00154252"/>
    <w:rsid w:val="00160544"/>
    <w:rsid w:val="001607DA"/>
    <w:rsid w:val="00160FAE"/>
    <w:rsid w:val="00162064"/>
    <w:rsid w:val="00162CD7"/>
    <w:rsid w:val="00165DAD"/>
    <w:rsid w:val="00172199"/>
    <w:rsid w:val="00174BCA"/>
    <w:rsid w:val="00174D8F"/>
    <w:rsid w:val="00174F04"/>
    <w:rsid w:val="0017590A"/>
    <w:rsid w:val="00177863"/>
    <w:rsid w:val="00180660"/>
    <w:rsid w:val="00180F25"/>
    <w:rsid w:val="00181E1F"/>
    <w:rsid w:val="001829E9"/>
    <w:rsid w:val="00183786"/>
    <w:rsid w:val="00184095"/>
    <w:rsid w:val="00184958"/>
    <w:rsid w:val="00186527"/>
    <w:rsid w:val="00187753"/>
    <w:rsid w:val="00190458"/>
    <w:rsid w:val="0019277A"/>
    <w:rsid w:val="001961BF"/>
    <w:rsid w:val="0019707B"/>
    <w:rsid w:val="001972B2"/>
    <w:rsid w:val="00197C4D"/>
    <w:rsid w:val="001A2184"/>
    <w:rsid w:val="001A32FC"/>
    <w:rsid w:val="001A3DCB"/>
    <w:rsid w:val="001B07F7"/>
    <w:rsid w:val="001B10A3"/>
    <w:rsid w:val="001B1702"/>
    <w:rsid w:val="001B2AC8"/>
    <w:rsid w:val="001B3AD7"/>
    <w:rsid w:val="001B4AF2"/>
    <w:rsid w:val="001B6886"/>
    <w:rsid w:val="001B6BB4"/>
    <w:rsid w:val="001B6C71"/>
    <w:rsid w:val="001B763E"/>
    <w:rsid w:val="001C030A"/>
    <w:rsid w:val="001C0EDA"/>
    <w:rsid w:val="001C0F8C"/>
    <w:rsid w:val="001C1128"/>
    <w:rsid w:val="001C2059"/>
    <w:rsid w:val="001C2D87"/>
    <w:rsid w:val="001C4DBE"/>
    <w:rsid w:val="001C631C"/>
    <w:rsid w:val="001C6B14"/>
    <w:rsid w:val="001C6B93"/>
    <w:rsid w:val="001C6C76"/>
    <w:rsid w:val="001C7141"/>
    <w:rsid w:val="001C7A84"/>
    <w:rsid w:val="001D1CA4"/>
    <w:rsid w:val="001D26B8"/>
    <w:rsid w:val="001D2905"/>
    <w:rsid w:val="001D3250"/>
    <w:rsid w:val="001E09D4"/>
    <w:rsid w:val="001E0C6E"/>
    <w:rsid w:val="001E26AE"/>
    <w:rsid w:val="001E2CA0"/>
    <w:rsid w:val="001E44AB"/>
    <w:rsid w:val="001E4F26"/>
    <w:rsid w:val="001E5328"/>
    <w:rsid w:val="001E5C9E"/>
    <w:rsid w:val="001E6910"/>
    <w:rsid w:val="001F010F"/>
    <w:rsid w:val="001F0490"/>
    <w:rsid w:val="001F3B48"/>
    <w:rsid w:val="001F4989"/>
    <w:rsid w:val="001F6A53"/>
    <w:rsid w:val="00200158"/>
    <w:rsid w:val="002006BD"/>
    <w:rsid w:val="00201CC1"/>
    <w:rsid w:val="00203355"/>
    <w:rsid w:val="00205F36"/>
    <w:rsid w:val="00206E06"/>
    <w:rsid w:val="00206E4A"/>
    <w:rsid w:val="00207CFF"/>
    <w:rsid w:val="0021015D"/>
    <w:rsid w:val="00210BDA"/>
    <w:rsid w:val="00214E63"/>
    <w:rsid w:val="00215139"/>
    <w:rsid w:val="00215AA1"/>
    <w:rsid w:val="00215D71"/>
    <w:rsid w:val="0021616E"/>
    <w:rsid w:val="002163F4"/>
    <w:rsid w:val="00216A25"/>
    <w:rsid w:val="002202D2"/>
    <w:rsid w:val="00220599"/>
    <w:rsid w:val="002211EC"/>
    <w:rsid w:val="00221E56"/>
    <w:rsid w:val="00222230"/>
    <w:rsid w:val="00222C73"/>
    <w:rsid w:val="00224103"/>
    <w:rsid w:val="002247D0"/>
    <w:rsid w:val="00224DCF"/>
    <w:rsid w:val="0022719D"/>
    <w:rsid w:val="002305AE"/>
    <w:rsid w:val="002306AE"/>
    <w:rsid w:val="00231D89"/>
    <w:rsid w:val="002344B5"/>
    <w:rsid w:val="00234E5C"/>
    <w:rsid w:val="00236F2D"/>
    <w:rsid w:val="00240538"/>
    <w:rsid w:val="002414D4"/>
    <w:rsid w:val="00242087"/>
    <w:rsid w:val="00242262"/>
    <w:rsid w:val="00242C3F"/>
    <w:rsid w:val="00243274"/>
    <w:rsid w:val="00245441"/>
    <w:rsid w:val="00247579"/>
    <w:rsid w:val="00247BB8"/>
    <w:rsid w:val="00251B41"/>
    <w:rsid w:val="00252020"/>
    <w:rsid w:val="002533DD"/>
    <w:rsid w:val="00253D37"/>
    <w:rsid w:val="0025705A"/>
    <w:rsid w:val="002572B9"/>
    <w:rsid w:val="00257B25"/>
    <w:rsid w:val="002620CC"/>
    <w:rsid w:val="0026214B"/>
    <w:rsid w:val="002623BC"/>
    <w:rsid w:val="00272F85"/>
    <w:rsid w:val="00274EC3"/>
    <w:rsid w:val="002752FE"/>
    <w:rsid w:val="00275B2C"/>
    <w:rsid w:val="00276328"/>
    <w:rsid w:val="00281292"/>
    <w:rsid w:val="002813E9"/>
    <w:rsid w:val="0028199E"/>
    <w:rsid w:val="002830D5"/>
    <w:rsid w:val="0028364A"/>
    <w:rsid w:val="00286C30"/>
    <w:rsid w:val="00286DC1"/>
    <w:rsid w:val="002902C7"/>
    <w:rsid w:val="00293770"/>
    <w:rsid w:val="00293B52"/>
    <w:rsid w:val="00295DE2"/>
    <w:rsid w:val="002973AA"/>
    <w:rsid w:val="002A2450"/>
    <w:rsid w:val="002A2A70"/>
    <w:rsid w:val="002A2AEA"/>
    <w:rsid w:val="002A5CD2"/>
    <w:rsid w:val="002B0437"/>
    <w:rsid w:val="002B10A8"/>
    <w:rsid w:val="002B2B82"/>
    <w:rsid w:val="002B53A0"/>
    <w:rsid w:val="002C108B"/>
    <w:rsid w:val="002C2230"/>
    <w:rsid w:val="002C2895"/>
    <w:rsid w:val="002C2AAF"/>
    <w:rsid w:val="002C3D7F"/>
    <w:rsid w:val="002C4EAB"/>
    <w:rsid w:val="002C6144"/>
    <w:rsid w:val="002C670E"/>
    <w:rsid w:val="002C7E37"/>
    <w:rsid w:val="002D0E21"/>
    <w:rsid w:val="002D31AC"/>
    <w:rsid w:val="002D3684"/>
    <w:rsid w:val="002D59F7"/>
    <w:rsid w:val="002D5B17"/>
    <w:rsid w:val="002D6030"/>
    <w:rsid w:val="002D7D13"/>
    <w:rsid w:val="002E0425"/>
    <w:rsid w:val="002E14F9"/>
    <w:rsid w:val="002E6C5A"/>
    <w:rsid w:val="002E7911"/>
    <w:rsid w:val="002E7DBE"/>
    <w:rsid w:val="002F05D6"/>
    <w:rsid w:val="002F3851"/>
    <w:rsid w:val="002F3A20"/>
    <w:rsid w:val="002F65E3"/>
    <w:rsid w:val="0030163E"/>
    <w:rsid w:val="00301E03"/>
    <w:rsid w:val="00301F50"/>
    <w:rsid w:val="00303B33"/>
    <w:rsid w:val="00304C26"/>
    <w:rsid w:val="003077AD"/>
    <w:rsid w:val="003128AF"/>
    <w:rsid w:val="003134A3"/>
    <w:rsid w:val="003159DB"/>
    <w:rsid w:val="00316EF0"/>
    <w:rsid w:val="00317D73"/>
    <w:rsid w:val="00321FF4"/>
    <w:rsid w:val="00323046"/>
    <w:rsid w:val="00324F06"/>
    <w:rsid w:val="003261B0"/>
    <w:rsid w:val="003267DE"/>
    <w:rsid w:val="003268E9"/>
    <w:rsid w:val="00326CD6"/>
    <w:rsid w:val="00327AF6"/>
    <w:rsid w:val="0033040D"/>
    <w:rsid w:val="00332851"/>
    <w:rsid w:val="003329A9"/>
    <w:rsid w:val="003412A6"/>
    <w:rsid w:val="00341D79"/>
    <w:rsid w:val="003421F8"/>
    <w:rsid w:val="00343877"/>
    <w:rsid w:val="00343B67"/>
    <w:rsid w:val="0034582C"/>
    <w:rsid w:val="00350242"/>
    <w:rsid w:val="0035450B"/>
    <w:rsid w:val="0035539A"/>
    <w:rsid w:val="00356F07"/>
    <w:rsid w:val="00356F9A"/>
    <w:rsid w:val="00357102"/>
    <w:rsid w:val="00357146"/>
    <w:rsid w:val="00360395"/>
    <w:rsid w:val="003609FB"/>
    <w:rsid w:val="00360B2C"/>
    <w:rsid w:val="0036130B"/>
    <w:rsid w:val="003629BB"/>
    <w:rsid w:val="00363ED3"/>
    <w:rsid w:val="00370390"/>
    <w:rsid w:val="00370C24"/>
    <w:rsid w:val="0037173B"/>
    <w:rsid w:val="00371ED8"/>
    <w:rsid w:val="003723FD"/>
    <w:rsid w:val="00374301"/>
    <w:rsid w:val="00376429"/>
    <w:rsid w:val="0037785A"/>
    <w:rsid w:val="003778F2"/>
    <w:rsid w:val="00377AEF"/>
    <w:rsid w:val="003806F6"/>
    <w:rsid w:val="0038120F"/>
    <w:rsid w:val="00381801"/>
    <w:rsid w:val="003827BE"/>
    <w:rsid w:val="00386B2E"/>
    <w:rsid w:val="00387A51"/>
    <w:rsid w:val="00387ABA"/>
    <w:rsid w:val="0039151F"/>
    <w:rsid w:val="003960BD"/>
    <w:rsid w:val="00397377"/>
    <w:rsid w:val="003973BC"/>
    <w:rsid w:val="003976F6"/>
    <w:rsid w:val="003A233C"/>
    <w:rsid w:val="003A5F78"/>
    <w:rsid w:val="003A6632"/>
    <w:rsid w:val="003A7044"/>
    <w:rsid w:val="003B0184"/>
    <w:rsid w:val="003B2359"/>
    <w:rsid w:val="003B2A15"/>
    <w:rsid w:val="003B33D0"/>
    <w:rsid w:val="003B5881"/>
    <w:rsid w:val="003B6879"/>
    <w:rsid w:val="003B7921"/>
    <w:rsid w:val="003C1381"/>
    <w:rsid w:val="003C4D89"/>
    <w:rsid w:val="003C5D41"/>
    <w:rsid w:val="003C5DA9"/>
    <w:rsid w:val="003C72E0"/>
    <w:rsid w:val="003C7AB4"/>
    <w:rsid w:val="003D0620"/>
    <w:rsid w:val="003D06AF"/>
    <w:rsid w:val="003D42F3"/>
    <w:rsid w:val="003D4810"/>
    <w:rsid w:val="003D4F61"/>
    <w:rsid w:val="003D542C"/>
    <w:rsid w:val="003D704B"/>
    <w:rsid w:val="003D765C"/>
    <w:rsid w:val="003E11B3"/>
    <w:rsid w:val="003E1F7A"/>
    <w:rsid w:val="003E2285"/>
    <w:rsid w:val="003E24E8"/>
    <w:rsid w:val="003E62CE"/>
    <w:rsid w:val="003E7294"/>
    <w:rsid w:val="003E7BBE"/>
    <w:rsid w:val="003F0E06"/>
    <w:rsid w:val="003F2715"/>
    <w:rsid w:val="003F2B1A"/>
    <w:rsid w:val="003F2ED4"/>
    <w:rsid w:val="003F3B26"/>
    <w:rsid w:val="003F6DF0"/>
    <w:rsid w:val="0040085D"/>
    <w:rsid w:val="00402464"/>
    <w:rsid w:val="00404767"/>
    <w:rsid w:val="00404C30"/>
    <w:rsid w:val="00404F65"/>
    <w:rsid w:val="00407902"/>
    <w:rsid w:val="004101A4"/>
    <w:rsid w:val="004112E2"/>
    <w:rsid w:val="00411A70"/>
    <w:rsid w:val="00412616"/>
    <w:rsid w:val="0041304C"/>
    <w:rsid w:val="004154F8"/>
    <w:rsid w:val="00417D7D"/>
    <w:rsid w:val="00420833"/>
    <w:rsid w:val="00421149"/>
    <w:rsid w:val="00422F3D"/>
    <w:rsid w:val="00430FFF"/>
    <w:rsid w:val="00432F1D"/>
    <w:rsid w:val="004338E4"/>
    <w:rsid w:val="004352F6"/>
    <w:rsid w:val="00437A0C"/>
    <w:rsid w:val="004402DB"/>
    <w:rsid w:val="00444114"/>
    <w:rsid w:val="0044447C"/>
    <w:rsid w:val="00445DB0"/>
    <w:rsid w:val="00445EA1"/>
    <w:rsid w:val="0044681B"/>
    <w:rsid w:val="00447ECD"/>
    <w:rsid w:val="0045052F"/>
    <w:rsid w:val="0045184F"/>
    <w:rsid w:val="00451E7C"/>
    <w:rsid w:val="00452D67"/>
    <w:rsid w:val="00454A96"/>
    <w:rsid w:val="004571CF"/>
    <w:rsid w:val="00457F07"/>
    <w:rsid w:val="00460BB1"/>
    <w:rsid w:val="00460BD6"/>
    <w:rsid w:val="0046169F"/>
    <w:rsid w:val="0046211A"/>
    <w:rsid w:val="004632ED"/>
    <w:rsid w:val="004646F4"/>
    <w:rsid w:val="00464ADD"/>
    <w:rsid w:val="00466E3A"/>
    <w:rsid w:val="00472679"/>
    <w:rsid w:val="0047327E"/>
    <w:rsid w:val="0047348E"/>
    <w:rsid w:val="0047368D"/>
    <w:rsid w:val="004748DD"/>
    <w:rsid w:val="004751AC"/>
    <w:rsid w:val="00476947"/>
    <w:rsid w:val="00476CF4"/>
    <w:rsid w:val="004771CC"/>
    <w:rsid w:val="00480F5A"/>
    <w:rsid w:val="00482319"/>
    <w:rsid w:val="00482FE1"/>
    <w:rsid w:val="00486B21"/>
    <w:rsid w:val="00487748"/>
    <w:rsid w:val="004919C5"/>
    <w:rsid w:val="00492B69"/>
    <w:rsid w:val="004938EC"/>
    <w:rsid w:val="00495F7E"/>
    <w:rsid w:val="0049693C"/>
    <w:rsid w:val="00496A7A"/>
    <w:rsid w:val="00496BD2"/>
    <w:rsid w:val="004A2B97"/>
    <w:rsid w:val="004A5932"/>
    <w:rsid w:val="004A6399"/>
    <w:rsid w:val="004A6421"/>
    <w:rsid w:val="004A6639"/>
    <w:rsid w:val="004B1EEE"/>
    <w:rsid w:val="004B252D"/>
    <w:rsid w:val="004B2871"/>
    <w:rsid w:val="004B3DA7"/>
    <w:rsid w:val="004B417F"/>
    <w:rsid w:val="004B4F44"/>
    <w:rsid w:val="004B569A"/>
    <w:rsid w:val="004C44FA"/>
    <w:rsid w:val="004C46C8"/>
    <w:rsid w:val="004C5985"/>
    <w:rsid w:val="004C6551"/>
    <w:rsid w:val="004C6655"/>
    <w:rsid w:val="004C779E"/>
    <w:rsid w:val="004D0B2F"/>
    <w:rsid w:val="004D1759"/>
    <w:rsid w:val="004D1F4E"/>
    <w:rsid w:val="004D26FC"/>
    <w:rsid w:val="004D4CF6"/>
    <w:rsid w:val="004D7123"/>
    <w:rsid w:val="004D7C2A"/>
    <w:rsid w:val="004E1FBE"/>
    <w:rsid w:val="004E3C23"/>
    <w:rsid w:val="004E588B"/>
    <w:rsid w:val="004E5FF9"/>
    <w:rsid w:val="004E6AAE"/>
    <w:rsid w:val="004F2038"/>
    <w:rsid w:val="004F263F"/>
    <w:rsid w:val="004F3034"/>
    <w:rsid w:val="004F419B"/>
    <w:rsid w:val="004F4FF4"/>
    <w:rsid w:val="004F5711"/>
    <w:rsid w:val="004F5B75"/>
    <w:rsid w:val="004F6567"/>
    <w:rsid w:val="004F753E"/>
    <w:rsid w:val="00500DF8"/>
    <w:rsid w:val="0050134C"/>
    <w:rsid w:val="005017FF"/>
    <w:rsid w:val="0050413A"/>
    <w:rsid w:val="005049BB"/>
    <w:rsid w:val="00504A2D"/>
    <w:rsid w:val="00504B69"/>
    <w:rsid w:val="005052CC"/>
    <w:rsid w:val="0050586A"/>
    <w:rsid w:val="005059C8"/>
    <w:rsid w:val="00506FD1"/>
    <w:rsid w:val="00507813"/>
    <w:rsid w:val="005104BF"/>
    <w:rsid w:val="00510D2A"/>
    <w:rsid w:val="00511F02"/>
    <w:rsid w:val="00512C33"/>
    <w:rsid w:val="00512C39"/>
    <w:rsid w:val="00514009"/>
    <w:rsid w:val="00515BC6"/>
    <w:rsid w:val="00516A9E"/>
    <w:rsid w:val="00517A51"/>
    <w:rsid w:val="0052255B"/>
    <w:rsid w:val="00522703"/>
    <w:rsid w:val="00522A70"/>
    <w:rsid w:val="005243B2"/>
    <w:rsid w:val="0052445A"/>
    <w:rsid w:val="00524BA4"/>
    <w:rsid w:val="005258D8"/>
    <w:rsid w:val="00525970"/>
    <w:rsid w:val="005265DB"/>
    <w:rsid w:val="0053155F"/>
    <w:rsid w:val="005320C5"/>
    <w:rsid w:val="00532AA0"/>
    <w:rsid w:val="005346AA"/>
    <w:rsid w:val="005352C8"/>
    <w:rsid w:val="005357DA"/>
    <w:rsid w:val="005358F8"/>
    <w:rsid w:val="005359CA"/>
    <w:rsid w:val="00535BE6"/>
    <w:rsid w:val="0054072E"/>
    <w:rsid w:val="00541037"/>
    <w:rsid w:val="0054119F"/>
    <w:rsid w:val="00542326"/>
    <w:rsid w:val="0054632C"/>
    <w:rsid w:val="00546458"/>
    <w:rsid w:val="00547102"/>
    <w:rsid w:val="00547A1A"/>
    <w:rsid w:val="005504F1"/>
    <w:rsid w:val="00551AD0"/>
    <w:rsid w:val="0055248F"/>
    <w:rsid w:val="005535AE"/>
    <w:rsid w:val="0055472C"/>
    <w:rsid w:val="005558DA"/>
    <w:rsid w:val="00556367"/>
    <w:rsid w:val="00556986"/>
    <w:rsid w:val="005570B1"/>
    <w:rsid w:val="00561CB4"/>
    <w:rsid w:val="0056309A"/>
    <w:rsid w:val="00566644"/>
    <w:rsid w:val="00567E75"/>
    <w:rsid w:val="00570087"/>
    <w:rsid w:val="00570B76"/>
    <w:rsid w:val="00572036"/>
    <w:rsid w:val="00572179"/>
    <w:rsid w:val="00572CD2"/>
    <w:rsid w:val="00573315"/>
    <w:rsid w:val="00575EB1"/>
    <w:rsid w:val="005764E4"/>
    <w:rsid w:val="00577145"/>
    <w:rsid w:val="00583A90"/>
    <w:rsid w:val="005859BA"/>
    <w:rsid w:val="00585D37"/>
    <w:rsid w:val="00586604"/>
    <w:rsid w:val="005920FF"/>
    <w:rsid w:val="005924A3"/>
    <w:rsid w:val="00592A50"/>
    <w:rsid w:val="00595D88"/>
    <w:rsid w:val="0059747D"/>
    <w:rsid w:val="00597C90"/>
    <w:rsid w:val="005A06AD"/>
    <w:rsid w:val="005A06FA"/>
    <w:rsid w:val="005A39D7"/>
    <w:rsid w:val="005A3F24"/>
    <w:rsid w:val="005A63B3"/>
    <w:rsid w:val="005A766A"/>
    <w:rsid w:val="005A7E6C"/>
    <w:rsid w:val="005B0096"/>
    <w:rsid w:val="005B0AEF"/>
    <w:rsid w:val="005B168C"/>
    <w:rsid w:val="005B2363"/>
    <w:rsid w:val="005B3476"/>
    <w:rsid w:val="005B448C"/>
    <w:rsid w:val="005B5570"/>
    <w:rsid w:val="005B65A8"/>
    <w:rsid w:val="005B7C0D"/>
    <w:rsid w:val="005C070A"/>
    <w:rsid w:val="005C1B07"/>
    <w:rsid w:val="005C1D48"/>
    <w:rsid w:val="005C1E8D"/>
    <w:rsid w:val="005C4D42"/>
    <w:rsid w:val="005D0A0B"/>
    <w:rsid w:val="005D0CA5"/>
    <w:rsid w:val="005D3C53"/>
    <w:rsid w:val="005D77A9"/>
    <w:rsid w:val="005D7C12"/>
    <w:rsid w:val="005E0E76"/>
    <w:rsid w:val="005E1277"/>
    <w:rsid w:val="005E2B90"/>
    <w:rsid w:val="005E5BBF"/>
    <w:rsid w:val="005E7754"/>
    <w:rsid w:val="005F0C48"/>
    <w:rsid w:val="005F51A4"/>
    <w:rsid w:val="006009FA"/>
    <w:rsid w:val="00601D26"/>
    <w:rsid w:val="006025F7"/>
    <w:rsid w:val="00602DAC"/>
    <w:rsid w:val="006049EC"/>
    <w:rsid w:val="006060F0"/>
    <w:rsid w:val="00606C66"/>
    <w:rsid w:val="006079AD"/>
    <w:rsid w:val="00612712"/>
    <w:rsid w:val="00613009"/>
    <w:rsid w:val="00614622"/>
    <w:rsid w:val="0062700A"/>
    <w:rsid w:val="0063040C"/>
    <w:rsid w:val="00631721"/>
    <w:rsid w:val="00631A2A"/>
    <w:rsid w:val="00636874"/>
    <w:rsid w:val="00640487"/>
    <w:rsid w:val="00640E87"/>
    <w:rsid w:val="006413C6"/>
    <w:rsid w:val="006433B2"/>
    <w:rsid w:val="00646B75"/>
    <w:rsid w:val="00647408"/>
    <w:rsid w:val="00652FB9"/>
    <w:rsid w:val="00653BE9"/>
    <w:rsid w:val="0065503C"/>
    <w:rsid w:val="006554AD"/>
    <w:rsid w:val="006603D3"/>
    <w:rsid w:val="006616CE"/>
    <w:rsid w:val="00662FA3"/>
    <w:rsid w:val="00663D90"/>
    <w:rsid w:val="0066525E"/>
    <w:rsid w:val="006707FF"/>
    <w:rsid w:val="006735F4"/>
    <w:rsid w:val="00673DD0"/>
    <w:rsid w:val="00674E8D"/>
    <w:rsid w:val="006757EE"/>
    <w:rsid w:val="006814EF"/>
    <w:rsid w:val="00681594"/>
    <w:rsid w:val="00681C7C"/>
    <w:rsid w:val="00682AC0"/>
    <w:rsid w:val="00683E9A"/>
    <w:rsid w:val="006840F8"/>
    <w:rsid w:val="0068528C"/>
    <w:rsid w:val="0069106D"/>
    <w:rsid w:val="0069292E"/>
    <w:rsid w:val="00693B31"/>
    <w:rsid w:val="006953FF"/>
    <w:rsid w:val="00695491"/>
    <w:rsid w:val="006962D1"/>
    <w:rsid w:val="00696805"/>
    <w:rsid w:val="00697128"/>
    <w:rsid w:val="006974F8"/>
    <w:rsid w:val="00697C0B"/>
    <w:rsid w:val="006A5611"/>
    <w:rsid w:val="006A5B93"/>
    <w:rsid w:val="006B2760"/>
    <w:rsid w:val="006B4343"/>
    <w:rsid w:val="006B50AC"/>
    <w:rsid w:val="006B6095"/>
    <w:rsid w:val="006C1260"/>
    <w:rsid w:val="006C16EA"/>
    <w:rsid w:val="006C452A"/>
    <w:rsid w:val="006C5AFC"/>
    <w:rsid w:val="006D1791"/>
    <w:rsid w:val="006D280F"/>
    <w:rsid w:val="006D3924"/>
    <w:rsid w:val="006D41C8"/>
    <w:rsid w:val="006D43BB"/>
    <w:rsid w:val="006D47F8"/>
    <w:rsid w:val="006D67DC"/>
    <w:rsid w:val="006D7AE1"/>
    <w:rsid w:val="006E12B9"/>
    <w:rsid w:val="006E3C64"/>
    <w:rsid w:val="006E44B0"/>
    <w:rsid w:val="006F10DB"/>
    <w:rsid w:val="006F510A"/>
    <w:rsid w:val="006F52B1"/>
    <w:rsid w:val="007000DB"/>
    <w:rsid w:val="00702A43"/>
    <w:rsid w:val="00706741"/>
    <w:rsid w:val="007070AE"/>
    <w:rsid w:val="00710148"/>
    <w:rsid w:val="007111BA"/>
    <w:rsid w:val="0071345A"/>
    <w:rsid w:val="007176CF"/>
    <w:rsid w:val="00717D3A"/>
    <w:rsid w:val="00720FD8"/>
    <w:rsid w:val="00721BF2"/>
    <w:rsid w:val="00721CE0"/>
    <w:rsid w:val="00721E3F"/>
    <w:rsid w:val="00722B64"/>
    <w:rsid w:val="00723188"/>
    <w:rsid w:val="007239CD"/>
    <w:rsid w:val="00723FAB"/>
    <w:rsid w:val="007264B1"/>
    <w:rsid w:val="007300DC"/>
    <w:rsid w:val="00732A6B"/>
    <w:rsid w:val="00733D39"/>
    <w:rsid w:val="00734148"/>
    <w:rsid w:val="007351DE"/>
    <w:rsid w:val="00736418"/>
    <w:rsid w:val="00737F83"/>
    <w:rsid w:val="00740490"/>
    <w:rsid w:val="0074055D"/>
    <w:rsid w:val="0074088C"/>
    <w:rsid w:val="007415A2"/>
    <w:rsid w:val="0074325A"/>
    <w:rsid w:val="00745D3F"/>
    <w:rsid w:val="00745E7C"/>
    <w:rsid w:val="00747DBF"/>
    <w:rsid w:val="00751F21"/>
    <w:rsid w:val="007526B5"/>
    <w:rsid w:val="0075308C"/>
    <w:rsid w:val="00756620"/>
    <w:rsid w:val="0075755C"/>
    <w:rsid w:val="007575D4"/>
    <w:rsid w:val="007576B7"/>
    <w:rsid w:val="007612FF"/>
    <w:rsid w:val="00762014"/>
    <w:rsid w:val="00763A58"/>
    <w:rsid w:val="007640C1"/>
    <w:rsid w:val="00764949"/>
    <w:rsid w:val="0076634D"/>
    <w:rsid w:val="00766F2C"/>
    <w:rsid w:val="00767139"/>
    <w:rsid w:val="00770BCA"/>
    <w:rsid w:val="00771F44"/>
    <w:rsid w:val="007749F2"/>
    <w:rsid w:val="00775232"/>
    <w:rsid w:val="00776A6B"/>
    <w:rsid w:val="00782539"/>
    <w:rsid w:val="00782F50"/>
    <w:rsid w:val="0078564C"/>
    <w:rsid w:val="00786034"/>
    <w:rsid w:val="007906C2"/>
    <w:rsid w:val="00791477"/>
    <w:rsid w:val="00794479"/>
    <w:rsid w:val="0079522A"/>
    <w:rsid w:val="00795503"/>
    <w:rsid w:val="00795AE9"/>
    <w:rsid w:val="007967C9"/>
    <w:rsid w:val="00797342"/>
    <w:rsid w:val="00797FF6"/>
    <w:rsid w:val="007A0AD1"/>
    <w:rsid w:val="007A0C42"/>
    <w:rsid w:val="007A102E"/>
    <w:rsid w:val="007A215D"/>
    <w:rsid w:val="007A2C5D"/>
    <w:rsid w:val="007A4AFE"/>
    <w:rsid w:val="007A5040"/>
    <w:rsid w:val="007A554F"/>
    <w:rsid w:val="007B106D"/>
    <w:rsid w:val="007B77B0"/>
    <w:rsid w:val="007C13B0"/>
    <w:rsid w:val="007C287F"/>
    <w:rsid w:val="007C409E"/>
    <w:rsid w:val="007C4666"/>
    <w:rsid w:val="007C4C00"/>
    <w:rsid w:val="007C4E91"/>
    <w:rsid w:val="007C5FBF"/>
    <w:rsid w:val="007C6C4C"/>
    <w:rsid w:val="007D0644"/>
    <w:rsid w:val="007D0C84"/>
    <w:rsid w:val="007D12B9"/>
    <w:rsid w:val="007D1B2A"/>
    <w:rsid w:val="007D1F87"/>
    <w:rsid w:val="007D652F"/>
    <w:rsid w:val="007D6635"/>
    <w:rsid w:val="007D7A68"/>
    <w:rsid w:val="007E0266"/>
    <w:rsid w:val="007E0A04"/>
    <w:rsid w:val="007E0AFD"/>
    <w:rsid w:val="007E1884"/>
    <w:rsid w:val="007E2C53"/>
    <w:rsid w:val="007E3F45"/>
    <w:rsid w:val="007E4A88"/>
    <w:rsid w:val="007E5776"/>
    <w:rsid w:val="007E5C8B"/>
    <w:rsid w:val="007E6697"/>
    <w:rsid w:val="007E67BE"/>
    <w:rsid w:val="007E6859"/>
    <w:rsid w:val="007E6D53"/>
    <w:rsid w:val="007E7327"/>
    <w:rsid w:val="007F0575"/>
    <w:rsid w:val="007F1787"/>
    <w:rsid w:val="007F1C08"/>
    <w:rsid w:val="007F1C10"/>
    <w:rsid w:val="007F2DEA"/>
    <w:rsid w:val="007F49BB"/>
    <w:rsid w:val="007F69E4"/>
    <w:rsid w:val="007F69F7"/>
    <w:rsid w:val="007F74F0"/>
    <w:rsid w:val="007F7DB3"/>
    <w:rsid w:val="00801950"/>
    <w:rsid w:val="0080238C"/>
    <w:rsid w:val="00804E4B"/>
    <w:rsid w:val="00805C60"/>
    <w:rsid w:val="008063FD"/>
    <w:rsid w:val="0080700B"/>
    <w:rsid w:val="00807EA6"/>
    <w:rsid w:val="00807F69"/>
    <w:rsid w:val="00810070"/>
    <w:rsid w:val="0081081D"/>
    <w:rsid w:val="00811532"/>
    <w:rsid w:val="00811A29"/>
    <w:rsid w:val="008138D8"/>
    <w:rsid w:val="008139EF"/>
    <w:rsid w:val="00814328"/>
    <w:rsid w:val="00814DC1"/>
    <w:rsid w:val="008156DD"/>
    <w:rsid w:val="00815A25"/>
    <w:rsid w:val="00826777"/>
    <w:rsid w:val="00827E02"/>
    <w:rsid w:val="00833CB9"/>
    <w:rsid w:val="008361DF"/>
    <w:rsid w:val="00836D5F"/>
    <w:rsid w:val="00841026"/>
    <w:rsid w:val="0084283C"/>
    <w:rsid w:val="00842E62"/>
    <w:rsid w:val="008433B7"/>
    <w:rsid w:val="008433CB"/>
    <w:rsid w:val="008457D7"/>
    <w:rsid w:val="00845EF2"/>
    <w:rsid w:val="008469FF"/>
    <w:rsid w:val="00846C8B"/>
    <w:rsid w:val="00847034"/>
    <w:rsid w:val="00847935"/>
    <w:rsid w:val="00851450"/>
    <w:rsid w:val="00851D65"/>
    <w:rsid w:val="00852930"/>
    <w:rsid w:val="00852C98"/>
    <w:rsid w:val="008557EC"/>
    <w:rsid w:val="00855E2A"/>
    <w:rsid w:val="00857AB1"/>
    <w:rsid w:val="00857CFF"/>
    <w:rsid w:val="00860121"/>
    <w:rsid w:val="00860B8E"/>
    <w:rsid w:val="00860BC2"/>
    <w:rsid w:val="008611CA"/>
    <w:rsid w:val="008638B9"/>
    <w:rsid w:val="00863EFB"/>
    <w:rsid w:val="00865957"/>
    <w:rsid w:val="00866958"/>
    <w:rsid w:val="00866EB7"/>
    <w:rsid w:val="0086722A"/>
    <w:rsid w:val="00867DAB"/>
    <w:rsid w:val="00867F0F"/>
    <w:rsid w:val="008713B3"/>
    <w:rsid w:val="00872DC0"/>
    <w:rsid w:val="00872ED4"/>
    <w:rsid w:val="00873BBB"/>
    <w:rsid w:val="0087581A"/>
    <w:rsid w:val="00882525"/>
    <w:rsid w:val="008927B4"/>
    <w:rsid w:val="00894A07"/>
    <w:rsid w:val="00896664"/>
    <w:rsid w:val="0089788E"/>
    <w:rsid w:val="008A03E6"/>
    <w:rsid w:val="008A0CA3"/>
    <w:rsid w:val="008A227D"/>
    <w:rsid w:val="008A45DE"/>
    <w:rsid w:val="008A6140"/>
    <w:rsid w:val="008A74E1"/>
    <w:rsid w:val="008B0629"/>
    <w:rsid w:val="008B0A04"/>
    <w:rsid w:val="008B2B9C"/>
    <w:rsid w:val="008B4A97"/>
    <w:rsid w:val="008B4AD5"/>
    <w:rsid w:val="008B517E"/>
    <w:rsid w:val="008B606F"/>
    <w:rsid w:val="008B788B"/>
    <w:rsid w:val="008C07D3"/>
    <w:rsid w:val="008C45DE"/>
    <w:rsid w:val="008C4766"/>
    <w:rsid w:val="008C4E1A"/>
    <w:rsid w:val="008C5021"/>
    <w:rsid w:val="008C5B31"/>
    <w:rsid w:val="008C5CE4"/>
    <w:rsid w:val="008C634F"/>
    <w:rsid w:val="008C701C"/>
    <w:rsid w:val="008D5CD2"/>
    <w:rsid w:val="008D5FE2"/>
    <w:rsid w:val="008E36A6"/>
    <w:rsid w:val="008E71AB"/>
    <w:rsid w:val="008E7485"/>
    <w:rsid w:val="008F2534"/>
    <w:rsid w:val="008F3CB9"/>
    <w:rsid w:val="008F538F"/>
    <w:rsid w:val="008F602A"/>
    <w:rsid w:val="008F7625"/>
    <w:rsid w:val="0090325E"/>
    <w:rsid w:val="00905961"/>
    <w:rsid w:val="009115A4"/>
    <w:rsid w:val="00913C1B"/>
    <w:rsid w:val="009172DA"/>
    <w:rsid w:val="00917DA9"/>
    <w:rsid w:val="0092186E"/>
    <w:rsid w:val="0092333E"/>
    <w:rsid w:val="00924BEC"/>
    <w:rsid w:val="00932CF2"/>
    <w:rsid w:val="00934582"/>
    <w:rsid w:val="009360CA"/>
    <w:rsid w:val="0093645F"/>
    <w:rsid w:val="009404E2"/>
    <w:rsid w:val="00941F6C"/>
    <w:rsid w:val="00943A26"/>
    <w:rsid w:val="00947C06"/>
    <w:rsid w:val="00950546"/>
    <w:rsid w:val="009509DA"/>
    <w:rsid w:val="00950E51"/>
    <w:rsid w:val="00951A70"/>
    <w:rsid w:val="00951B9C"/>
    <w:rsid w:val="009521F0"/>
    <w:rsid w:val="0095619A"/>
    <w:rsid w:val="00956E1D"/>
    <w:rsid w:val="00957A39"/>
    <w:rsid w:val="00957C1F"/>
    <w:rsid w:val="00960CCF"/>
    <w:rsid w:val="00960E09"/>
    <w:rsid w:val="00961A32"/>
    <w:rsid w:val="00961B59"/>
    <w:rsid w:val="00962634"/>
    <w:rsid w:val="0096339F"/>
    <w:rsid w:val="00964D13"/>
    <w:rsid w:val="009653C6"/>
    <w:rsid w:val="0096764F"/>
    <w:rsid w:val="009702C6"/>
    <w:rsid w:val="009729B1"/>
    <w:rsid w:val="00975944"/>
    <w:rsid w:val="00976787"/>
    <w:rsid w:val="00977D63"/>
    <w:rsid w:val="009804DE"/>
    <w:rsid w:val="00981642"/>
    <w:rsid w:val="00983FAF"/>
    <w:rsid w:val="009841E2"/>
    <w:rsid w:val="00987953"/>
    <w:rsid w:val="0099089C"/>
    <w:rsid w:val="0099237A"/>
    <w:rsid w:val="009927E3"/>
    <w:rsid w:val="00993920"/>
    <w:rsid w:val="00994149"/>
    <w:rsid w:val="00996C45"/>
    <w:rsid w:val="009A1077"/>
    <w:rsid w:val="009A1694"/>
    <w:rsid w:val="009A1D35"/>
    <w:rsid w:val="009A43FA"/>
    <w:rsid w:val="009A4E75"/>
    <w:rsid w:val="009A6D47"/>
    <w:rsid w:val="009A6E9B"/>
    <w:rsid w:val="009B0092"/>
    <w:rsid w:val="009B0317"/>
    <w:rsid w:val="009B1BF5"/>
    <w:rsid w:val="009B3622"/>
    <w:rsid w:val="009B485E"/>
    <w:rsid w:val="009B5F26"/>
    <w:rsid w:val="009B79DB"/>
    <w:rsid w:val="009C123F"/>
    <w:rsid w:val="009C3977"/>
    <w:rsid w:val="009C4039"/>
    <w:rsid w:val="009C540F"/>
    <w:rsid w:val="009C563C"/>
    <w:rsid w:val="009D0D1B"/>
    <w:rsid w:val="009D1019"/>
    <w:rsid w:val="009D441E"/>
    <w:rsid w:val="009D5782"/>
    <w:rsid w:val="009D5D81"/>
    <w:rsid w:val="009D7350"/>
    <w:rsid w:val="009E0A6C"/>
    <w:rsid w:val="009E5711"/>
    <w:rsid w:val="009E6A4F"/>
    <w:rsid w:val="009E7CE7"/>
    <w:rsid w:val="009F2B16"/>
    <w:rsid w:val="009F5B9A"/>
    <w:rsid w:val="00A01370"/>
    <w:rsid w:val="00A01E13"/>
    <w:rsid w:val="00A020B8"/>
    <w:rsid w:val="00A02E0D"/>
    <w:rsid w:val="00A04EEC"/>
    <w:rsid w:val="00A05A36"/>
    <w:rsid w:val="00A12619"/>
    <w:rsid w:val="00A13CBA"/>
    <w:rsid w:val="00A1514F"/>
    <w:rsid w:val="00A2043B"/>
    <w:rsid w:val="00A21C83"/>
    <w:rsid w:val="00A23B91"/>
    <w:rsid w:val="00A244A6"/>
    <w:rsid w:val="00A2493B"/>
    <w:rsid w:val="00A2543A"/>
    <w:rsid w:val="00A2657B"/>
    <w:rsid w:val="00A265DB"/>
    <w:rsid w:val="00A2670C"/>
    <w:rsid w:val="00A26FC4"/>
    <w:rsid w:val="00A27346"/>
    <w:rsid w:val="00A32429"/>
    <w:rsid w:val="00A344B5"/>
    <w:rsid w:val="00A349BC"/>
    <w:rsid w:val="00A44BB0"/>
    <w:rsid w:val="00A44C46"/>
    <w:rsid w:val="00A5016F"/>
    <w:rsid w:val="00A5018D"/>
    <w:rsid w:val="00A524EA"/>
    <w:rsid w:val="00A545D7"/>
    <w:rsid w:val="00A54BF2"/>
    <w:rsid w:val="00A55BE6"/>
    <w:rsid w:val="00A56716"/>
    <w:rsid w:val="00A616DC"/>
    <w:rsid w:val="00A634A0"/>
    <w:rsid w:val="00A64444"/>
    <w:rsid w:val="00A65F00"/>
    <w:rsid w:val="00A665DE"/>
    <w:rsid w:val="00A667EC"/>
    <w:rsid w:val="00A67153"/>
    <w:rsid w:val="00A676E1"/>
    <w:rsid w:val="00A717DB"/>
    <w:rsid w:val="00A7223D"/>
    <w:rsid w:val="00A736FB"/>
    <w:rsid w:val="00A73712"/>
    <w:rsid w:val="00A740E7"/>
    <w:rsid w:val="00A80F84"/>
    <w:rsid w:val="00A80FF2"/>
    <w:rsid w:val="00A82575"/>
    <w:rsid w:val="00A87757"/>
    <w:rsid w:val="00A87802"/>
    <w:rsid w:val="00A87E4A"/>
    <w:rsid w:val="00A9027B"/>
    <w:rsid w:val="00A92005"/>
    <w:rsid w:val="00A94D1E"/>
    <w:rsid w:val="00A96846"/>
    <w:rsid w:val="00A96DB2"/>
    <w:rsid w:val="00A979AF"/>
    <w:rsid w:val="00AA06A6"/>
    <w:rsid w:val="00AA0993"/>
    <w:rsid w:val="00AA17AC"/>
    <w:rsid w:val="00AA1890"/>
    <w:rsid w:val="00AA2855"/>
    <w:rsid w:val="00AA5167"/>
    <w:rsid w:val="00AA54FE"/>
    <w:rsid w:val="00AA6273"/>
    <w:rsid w:val="00AB1237"/>
    <w:rsid w:val="00AB2CB3"/>
    <w:rsid w:val="00AB362B"/>
    <w:rsid w:val="00AB5975"/>
    <w:rsid w:val="00AB6378"/>
    <w:rsid w:val="00AB6474"/>
    <w:rsid w:val="00AB6CA6"/>
    <w:rsid w:val="00AC0166"/>
    <w:rsid w:val="00AC1599"/>
    <w:rsid w:val="00AC1688"/>
    <w:rsid w:val="00AC1AD9"/>
    <w:rsid w:val="00AC1FCC"/>
    <w:rsid w:val="00AC7B8A"/>
    <w:rsid w:val="00AC7BA3"/>
    <w:rsid w:val="00AD2D89"/>
    <w:rsid w:val="00AD3918"/>
    <w:rsid w:val="00AD4769"/>
    <w:rsid w:val="00AD48FF"/>
    <w:rsid w:val="00AD7874"/>
    <w:rsid w:val="00AD7988"/>
    <w:rsid w:val="00AE1882"/>
    <w:rsid w:val="00AE3D34"/>
    <w:rsid w:val="00AE441E"/>
    <w:rsid w:val="00AE7DFB"/>
    <w:rsid w:val="00AF0158"/>
    <w:rsid w:val="00AF1BFC"/>
    <w:rsid w:val="00AF60B2"/>
    <w:rsid w:val="00AF7BC7"/>
    <w:rsid w:val="00B00EE9"/>
    <w:rsid w:val="00B026A6"/>
    <w:rsid w:val="00B03772"/>
    <w:rsid w:val="00B03EDF"/>
    <w:rsid w:val="00B04F14"/>
    <w:rsid w:val="00B076BB"/>
    <w:rsid w:val="00B07E74"/>
    <w:rsid w:val="00B1033A"/>
    <w:rsid w:val="00B10806"/>
    <w:rsid w:val="00B128FB"/>
    <w:rsid w:val="00B13C0C"/>
    <w:rsid w:val="00B1442F"/>
    <w:rsid w:val="00B14EC3"/>
    <w:rsid w:val="00B1591A"/>
    <w:rsid w:val="00B1766F"/>
    <w:rsid w:val="00B17CF2"/>
    <w:rsid w:val="00B20C33"/>
    <w:rsid w:val="00B21708"/>
    <w:rsid w:val="00B24FC7"/>
    <w:rsid w:val="00B26C45"/>
    <w:rsid w:val="00B27EB1"/>
    <w:rsid w:val="00B3161F"/>
    <w:rsid w:val="00B34B72"/>
    <w:rsid w:val="00B370A7"/>
    <w:rsid w:val="00B373B2"/>
    <w:rsid w:val="00B40846"/>
    <w:rsid w:val="00B41087"/>
    <w:rsid w:val="00B45322"/>
    <w:rsid w:val="00B46A8E"/>
    <w:rsid w:val="00B47341"/>
    <w:rsid w:val="00B505A6"/>
    <w:rsid w:val="00B50B20"/>
    <w:rsid w:val="00B50CB3"/>
    <w:rsid w:val="00B52804"/>
    <w:rsid w:val="00B54D2B"/>
    <w:rsid w:val="00B56FCC"/>
    <w:rsid w:val="00B57550"/>
    <w:rsid w:val="00B60814"/>
    <w:rsid w:val="00B616B0"/>
    <w:rsid w:val="00B62491"/>
    <w:rsid w:val="00B647AF"/>
    <w:rsid w:val="00B653D9"/>
    <w:rsid w:val="00B657B4"/>
    <w:rsid w:val="00B65A74"/>
    <w:rsid w:val="00B67D36"/>
    <w:rsid w:val="00B71F74"/>
    <w:rsid w:val="00B74405"/>
    <w:rsid w:val="00B7754E"/>
    <w:rsid w:val="00B8043B"/>
    <w:rsid w:val="00B80604"/>
    <w:rsid w:val="00B81DB1"/>
    <w:rsid w:val="00B8206F"/>
    <w:rsid w:val="00B823E2"/>
    <w:rsid w:val="00B824BD"/>
    <w:rsid w:val="00B860D3"/>
    <w:rsid w:val="00B86679"/>
    <w:rsid w:val="00B87C76"/>
    <w:rsid w:val="00B9033C"/>
    <w:rsid w:val="00B91289"/>
    <w:rsid w:val="00B92611"/>
    <w:rsid w:val="00B92A69"/>
    <w:rsid w:val="00B93667"/>
    <w:rsid w:val="00B96510"/>
    <w:rsid w:val="00B9739D"/>
    <w:rsid w:val="00B97D39"/>
    <w:rsid w:val="00BA0E75"/>
    <w:rsid w:val="00BA2122"/>
    <w:rsid w:val="00BA5BA5"/>
    <w:rsid w:val="00BA6748"/>
    <w:rsid w:val="00BB05D0"/>
    <w:rsid w:val="00BB09F0"/>
    <w:rsid w:val="00BB2792"/>
    <w:rsid w:val="00BB5686"/>
    <w:rsid w:val="00BC02B1"/>
    <w:rsid w:val="00BC0DF8"/>
    <w:rsid w:val="00BC0F1E"/>
    <w:rsid w:val="00BC18DA"/>
    <w:rsid w:val="00BC1942"/>
    <w:rsid w:val="00BC1A7F"/>
    <w:rsid w:val="00BC4B02"/>
    <w:rsid w:val="00BC70F7"/>
    <w:rsid w:val="00BC75E9"/>
    <w:rsid w:val="00BD0198"/>
    <w:rsid w:val="00BD6ACC"/>
    <w:rsid w:val="00BD7CD9"/>
    <w:rsid w:val="00BD7EE4"/>
    <w:rsid w:val="00BE006A"/>
    <w:rsid w:val="00BE378D"/>
    <w:rsid w:val="00BE4922"/>
    <w:rsid w:val="00BE570C"/>
    <w:rsid w:val="00BE668C"/>
    <w:rsid w:val="00BE7489"/>
    <w:rsid w:val="00BF0CAD"/>
    <w:rsid w:val="00BF10DA"/>
    <w:rsid w:val="00BF1F1E"/>
    <w:rsid w:val="00BF2A08"/>
    <w:rsid w:val="00BF2F64"/>
    <w:rsid w:val="00BF3376"/>
    <w:rsid w:val="00BF4878"/>
    <w:rsid w:val="00C00193"/>
    <w:rsid w:val="00C0066B"/>
    <w:rsid w:val="00C017C2"/>
    <w:rsid w:val="00C02BC4"/>
    <w:rsid w:val="00C04BB0"/>
    <w:rsid w:val="00C04C31"/>
    <w:rsid w:val="00C05790"/>
    <w:rsid w:val="00C05A56"/>
    <w:rsid w:val="00C075B4"/>
    <w:rsid w:val="00C078C5"/>
    <w:rsid w:val="00C079C4"/>
    <w:rsid w:val="00C10377"/>
    <w:rsid w:val="00C10655"/>
    <w:rsid w:val="00C108C3"/>
    <w:rsid w:val="00C10FFB"/>
    <w:rsid w:val="00C12D77"/>
    <w:rsid w:val="00C13BB0"/>
    <w:rsid w:val="00C14BFC"/>
    <w:rsid w:val="00C14D8E"/>
    <w:rsid w:val="00C14ECD"/>
    <w:rsid w:val="00C14EEF"/>
    <w:rsid w:val="00C16777"/>
    <w:rsid w:val="00C167E0"/>
    <w:rsid w:val="00C210EB"/>
    <w:rsid w:val="00C22881"/>
    <w:rsid w:val="00C2537E"/>
    <w:rsid w:val="00C26860"/>
    <w:rsid w:val="00C2703A"/>
    <w:rsid w:val="00C27444"/>
    <w:rsid w:val="00C27534"/>
    <w:rsid w:val="00C32426"/>
    <w:rsid w:val="00C344DE"/>
    <w:rsid w:val="00C345C0"/>
    <w:rsid w:val="00C3519F"/>
    <w:rsid w:val="00C35D38"/>
    <w:rsid w:val="00C36E85"/>
    <w:rsid w:val="00C40BE9"/>
    <w:rsid w:val="00C414C6"/>
    <w:rsid w:val="00C43326"/>
    <w:rsid w:val="00C434AD"/>
    <w:rsid w:val="00C44FDD"/>
    <w:rsid w:val="00C471E3"/>
    <w:rsid w:val="00C515EF"/>
    <w:rsid w:val="00C51D77"/>
    <w:rsid w:val="00C53F79"/>
    <w:rsid w:val="00C57362"/>
    <w:rsid w:val="00C614B9"/>
    <w:rsid w:val="00C6154F"/>
    <w:rsid w:val="00C6358D"/>
    <w:rsid w:val="00C653C8"/>
    <w:rsid w:val="00C65A3C"/>
    <w:rsid w:val="00C67BF3"/>
    <w:rsid w:val="00C709E3"/>
    <w:rsid w:val="00C71A11"/>
    <w:rsid w:val="00C72C89"/>
    <w:rsid w:val="00C73521"/>
    <w:rsid w:val="00C7415B"/>
    <w:rsid w:val="00C753D8"/>
    <w:rsid w:val="00C75A8E"/>
    <w:rsid w:val="00C75F38"/>
    <w:rsid w:val="00C765C4"/>
    <w:rsid w:val="00C774FE"/>
    <w:rsid w:val="00C77ED2"/>
    <w:rsid w:val="00C83220"/>
    <w:rsid w:val="00C8337D"/>
    <w:rsid w:val="00C84667"/>
    <w:rsid w:val="00C85325"/>
    <w:rsid w:val="00C91225"/>
    <w:rsid w:val="00C9150C"/>
    <w:rsid w:val="00C940A1"/>
    <w:rsid w:val="00CA2DCB"/>
    <w:rsid w:val="00CA60EA"/>
    <w:rsid w:val="00CB204D"/>
    <w:rsid w:val="00CB22A7"/>
    <w:rsid w:val="00CB446C"/>
    <w:rsid w:val="00CB71C3"/>
    <w:rsid w:val="00CB733A"/>
    <w:rsid w:val="00CC00A0"/>
    <w:rsid w:val="00CC0C2B"/>
    <w:rsid w:val="00CC20EA"/>
    <w:rsid w:val="00CC3318"/>
    <w:rsid w:val="00CD27D8"/>
    <w:rsid w:val="00CD4227"/>
    <w:rsid w:val="00CD69FE"/>
    <w:rsid w:val="00CD72BA"/>
    <w:rsid w:val="00CD7A41"/>
    <w:rsid w:val="00CE0B96"/>
    <w:rsid w:val="00CE0E51"/>
    <w:rsid w:val="00CE110B"/>
    <w:rsid w:val="00CE2945"/>
    <w:rsid w:val="00CE2D61"/>
    <w:rsid w:val="00CE3040"/>
    <w:rsid w:val="00CE33D8"/>
    <w:rsid w:val="00CE3A30"/>
    <w:rsid w:val="00CE4E00"/>
    <w:rsid w:val="00CE5740"/>
    <w:rsid w:val="00CE6AA0"/>
    <w:rsid w:val="00CF2556"/>
    <w:rsid w:val="00CF295E"/>
    <w:rsid w:val="00CF3705"/>
    <w:rsid w:val="00D00296"/>
    <w:rsid w:val="00D02C60"/>
    <w:rsid w:val="00D04B43"/>
    <w:rsid w:val="00D04CA2"/>
    <w:rsid w:val="00D06269"/>
    <w:rsid w:val="00D06C0C"/>
    <w:rsid w:val="00D06DD5"/>
    <w:rsid w:val="00D11E8B"/>
    <w:rsid w:val="00D12AF8"/>
    <w:rsid w:val="00D1349B"/>
    <w:rsid w:val="00D14148"/>
    <w:rsid w:val="00D14CD2"/>
    <w:rsid w:val="00D1589C"/>
    <w:rsid w:val="00D16C95"/>
    <w:rsid w:val="00D179EF"/>
    <w:rsid w:val="00D204E4"/>
    <w:rsid w:val="00D22A06"/>
    <w:rsid w:val="00D27871"/>
    <w:rsid w:val="00D304A7"/>
    <w:rsid w:val="00D30D4E"/>
    <w:rsid w:val="00D351E9"/>
    <w:rsid w:val="00D35516"/>
    <w:rsid w:val="00D36131"/>
    <w:rsid w:val="00D37DE9"/>
    <w:rsid w:val="00D4197E"/>
    <w:rsid w:val="00D43687"/>
    <w:rsid w:val="00D439B7"/>
    <w:rsid w:val="00D50069"/>
    <w:rsid w:val="00D506D7"/>
    <w:rsid w:val="00D50BF4"/>
    <w:rsid w:val="00D50E93"/>
    <w:rsid w:val="00D519C1"/>
    <w:rsid w:val="00D51B3C"/>
    <w:rsid w:val="00D520A0"/>
    <w:rsid w:val="00D52DDB"/>
    <w:rsid w:val="00D5340E"/>
    <w:rsid w:val="00D555D0"/>
    <w:rsid w:val="00D556D6"/>
    <w:rsid w:val="00D55C85"/>
    <w:rsid w:val="00D61F88"/>
    <w:rsid w:val="00D645C5"/>
    <w:rsid w:val="00D65CBB"/>
    <w:rsid w:val="00D705C6"/>
    <w:rsid w:val="00D70829"/>
    <w:rsid w:val="00D7109E"/>
    <w:rsid w:val="00D71D2D"/>
    <w:rsid w:val="00D722AC"/>
    <w:rsid w:val="00D72EF8"/>
    <w:rsid w:val="00D75493"/>
    <w:rsid w:val="00D80302"/>
    <w:rsid w:val="00D83025"/>
    <w:rsid w:val="00D83180"/>
    <w:rsid w:val="00D83799"/>
    <w:rsid w:val="00D83C4F"/>
    <w:rsid w:val="00D846D7"/>
    <w:rsid w:val="00D84E6D"/>
    <w:rsid w:val="00D85AE8"/>
    <w:rsid w:val="00D86955"/>
    <w:rsid w:val="00D9000E"/>
    <w:rsid w:val="00D91467"/>
    <w:rsid w:val="00D92AAE"/>
    <w:rsid w:val="00D93F71"/>
    <w:rsid w:val="00D94F9D"/>
    <w:rsid w:val="00D95D56"/>
    <w:rsid w:val="00D97366"/>
    <w:rsid w:val="00D97A94"/>
    <w:rsid w:val="00DA182B"/>
    <w:rsid w:val="00DA296D"/>
    <w:rsid w:val="00DA6B51"/>
    <w:rsid w:val="00DA7C0F"/>
    <w:rsid w:val="00DB048E"/>
    <w:rsid w:val="00DB6E17"/>
    <w:rsid w:val="00DC1C8F"/>
    <w:rsid w:val="00DC227E"/>
    <w:rsid w:val="00DC3851"/>
    <w:rsid w:val="00DC44D2"/>
    <w:rsid w:val="00DC4708"/>
    <w:rsid w:val="00DC48DF"/>
    <w:rsid w:val="00DC4C7D"/>
    <w:rsid w:val="00DC553C"/>
    <w:rsid w:val="00DC6175"/>
    <w:rsid w:val="00DC6625"/>
    <w:rsid w:val="00DD03DE"/>
    <w:rsid w:val="00DD1747"/>
    <w:rsid w:val="00DD1B7F"/>
    <w:rsid w:val="00DD35B6"/>
    <w:rsid w:val="00DD55A7"/>
    <w:rsid w:val="00DD64AA"/>
    <w:rsid w:val="00DD6DD7"/>
    <w:rsid w:val="00DD7762"/>
    <w:rsid w:val="00DE2336"/>
    <w:rsid w:val="00DE238A"/>
    <w:rsid w:val="00DE60BB"/>
    <w:rsid w:val="00DF08B0"/>
    <w:rsid w:val="00DF09DF"/>
    <w:rsid w:val="00DF266E"/>
    <w:rsid w:val="00DF5535"/>
    <w:rsid w:val="00DF60B1"/>
    <w:rsid w:val="00DF6673"/>
    <w:rsid w:val="00DF7E57"/>
    <w:rsid w:val="00DF7FA2"/>
    <w:rsid w:val="00E00301"/>
    <w:rsid w:val="00E01402"/>
    <w:rsid w:val="00E04E56"/>
    <w:rsid w:val="00E120B8"/>
    <w:rsid w:val="00E12AA1"/>
    <w:rsid w:val="00E13433"/>
    <w:rsid w:val="00E13A55"/>
    <w:rsid w:val="00E1547B"/>
    <w:rsid w:val="00E158F2"/>
    <w:rsid w:val="00E20F33"/>
    <w:rsid w:val="00E23827"/>
    <w:rsid w:val="00E240A8"/>
    <w:rsid w:val="00E24B90"/>
    <w:rsid w:val="00E24C72"/>
    <w:rsid w:val="00E24D7B"/>
    <w:rsid w:val="00E26E85"/>
    <w:rsid w:val="00E306E4"/>
    <w:rsid w:val="00E30BC7"/>
    <w:rsid w:val="00E3242D"/>
    <w:rsid w:val="00E34792"/>
    <w:rsid w:val="00E34A74"/>
    <w:rsid w:val="00E351CA"/>
    <w:rsid w:val="00E356F1"/>
    <w:rsid w:val="00E35F58"/>
    <w:rsid w:val="00E35F5F"/>
    <w:rsid w:val="00E360B0"/>
    <w:rsid w:val="00E376AA"/>
    <w:rsid w:val="00E37798"/>
    <w:rsid w:val="00E37A61"/>
    <w:rsid w:val="00E4090E"/>
    <w:rsid w:val="00E411F6"/>
    <w:rsid w:val="00E421AF"/>
    <w:rsid w:val="00E438F0"/>
    <w:rsid w:val="00E463AE"/>
    <w:rsid w:val="00E46995"/>
    <w:rsid w:val="00E47250"/>
    <w:rsid w:val="00E50FCC"/>
    <w:rsid w:val="00E52100"/>
    <w:rsid w:val="00E52275"/>
    <w:rsid w:val="00E55D15"/>
    <w:rsid w:val="00E56978"/>
    <w:rsid w:val="00E57C78"/>
    <w:rsid w:val="00E602F6"/>
    <w:rsid w:val="00E608F3"/>
    <w:rsid w:val="00E63093"/>
    <w:rsid w:val="00E6508C"/>
    <w:rsid w:val="00E65DB9"/>
    <w:rsid w:val="00E71C6C"/>
    <w:rsid w:val="00E81DC5"/>
    <w:rsid w:val="00E83A27"/>
    <w:rsid w:val="00E843B7"/>
    <w:rsid w:val="00E8442E"/>
    <w:rsid w:val="00E851CD"/>
    <w:rsid w:val="00E85801"/>
    <w:rsid w:val="00E86090"/>
    <w:rsid w:val="00E869F8"/>
    <w:rsid w:val="00E86C0A"/>
    <w:rsid w:val="00E923A9"/>
    <w:rsid w:val="00E9501E"/>
    <w:rsid w:val="00E95CD8"/>
    <w:rsid w:val="00E96EA1"/>
    <w:rsid w:val="00E9707E"/>
    <w:rsid w:val="00E97C2B"/>
    <w:rsid w:val="00EA191A"/>
    <w:rsid w:val="00EA2057"/>
    <w:rsid w:val="00EA20D8"/>
    <w:rsid w:val="00EA4819"/>
    <w:rsid w:val="00EA6167"/>
    <w:rsid w:val="00EA6224"/>
    <w:rsid w:val="00EA633B"/>
    <w:rsid w:val="00EB0149"/>
    <w:rsid w:val="00EB0574"/>
    <w:rsid w:val="00EB0D22"/>
    <w:rsid w:val="00EB1251"/>
    <w:rsid w:val="00EB3C11"/>
    <w:rsid w:val="00EB6387"/>
    <w:rsid w:val="00EC0C1A"/>
    <w:rsid w:val="00EC133B"/>
    <w:rsid w:val="00EC2389"/>
    <w:rsid w:val="00EC5205"/>
    <w:rsid w:val="00EC6DF3"/>
    <w:rsid w:val="00EC731B"/>
    <w:rsid w:val="00EC7750"/>
    <w:rsid w:val="00ED117D"/>
    <w:rsid w:val="00ED19DD"/>
    <w:rsid w:val="00ED38F5"/>
    <w:rsid w:val="00ED7AC4"/>
    <w:rsid w:val="00EE2A82"/>
    <w:rsid w:val="00EE31E7"/>
    <w:rsid w:val="00EE3621"/>
    <w:rsid w:val="00EE6807"/>
    <w:rsid w:val="00EF44AC"/>
    <w:rsid w:val="00EF4C2D"/>
    <w:rsid w:val="00EF4D80"/>
    <w:rsid w:val="00EF6598"/>
    <w:rsid w:val="00EF7B73"/>
    <w:rsid w:val="00EF7D3B"/>
    <w:rsid w:val="00F03200"/>
    <w:rsid w:val="00F03C51"/>
    <w:rsid w:val="00F04769"/>
    <w:rsid w:val="00F060FC"/>
    <w:rsid w:val="00F0746F"/>
    <w:rsid w:val="00F11053"/>
    <w:rsid w:val="00F11C05"/>
    <w:rsid w:val="00F11FB7"/>
    <w:rsid w:val="00F14B8A"/>
    <w:rsid w:val="00F15E78"/>
    <w:rsid w:val="00F170DE"/>
    <w:rsid w:val="00F17D3F"/>
    <w:rsid w:val="00F20B6D"/>
    <w:rsid w:val="00F22C73"/>
    <w:rsid w:val="00F23C90"/>
    <w:rsid w:val="00F30637"/>
    <w:rsid w:val="00F318A9"/>
    <w:rsid w:val="00F323E8"/>
    <w:rsid w:val="00F35435"/>
    <w:rsid w:val="00F356FA"/>
    <w:rsid w:val="00F35D47"/>
    <w:rsid w:val="00F40399"/>
    <w:rsid w:val="00F43A04"/>
    <w:rsid w:val="00F441A8"/>
    <w:rsid w:val="00F5113F"/>
    <w:rsid w:val="00F51AEA"/>
    <w:rsid w:val="00F52AD8"/>
    <w:rsid w:val="00F52EDA"/>
    <w:rsid w:val="00F543FE"/>
    <w:rsid w:val="00F57691"/>
    <w:rsid w:val="00F63248"/>
    <w:rsid w:val="00F644B7"/>
    <w:rsid w:val="00F6762A"/>
    <w:rsid w:val="00F70052"/>
    <w:rsid w:val="00F7015B"/>
    <w:rsid w:val="00F70E4E"/>
    <w:rsid w:val="00F71336"/>
    <w:rsid w:val="00F716F2"/>
    <w:rsid w:val="00F73A7B"/>
    <w:rsid w:val="00F743CF"/>
    <w:rsid w:val="00F75475"/>
    <w:rsid w:val="00F77871"/>
    <w:rsid w:val="00F81F66"/>
    <w:rsid w:val="00F82E8C"/>
    <w:rsid w:val="00F82FCA"/>
    <w:rsid w:val="00F83550"/>
    <w:rsid w:val="00F8358A"/>
    <w:rsid w:val="00F8442F"/>
    <w:rsid w:val="00F8670E"/>
    <w:rsid w:val="00F86A10"/>
    <w:rsid w:val="00F87C41"/>
    <w:rsid w:val="00F914EB"/>
    <w:rsid w:val="00F93577"/>
    <w:rsid w:val="00F96067"/>
    <w:rsid w:val="00F9688D"/>
    <w:rsid w:val="00FA0D66"/>
    <w:rsid w:val="00FA1CD2"/>
    <w:rsid w:val="00FA3261"/>
    <w:rsid w:val="00FA352B"/>
    <w:rsid w:val="00FA3B2D"/>
    <w:rsid w:val="00FA5127"/>
    <w:rsid w:val="00FA73A0"/>
    <w:rsid w:val="00FB2AB7"/>
    <w:rsid w:val="00FB3F82"/>
    <w:rsid w:val="00FB4391"/>
    <w:rsid w:val="00FB55BF"/>
    <w:rsid w:val="00FB6AA8"/>
    <w:rsid w:val="00FB74B7"/>
    <w:rsid w:val="00FC0194"/>
    <w:rsid w:val="00FC04C8"/>
    <w:rsid w:val="00FC14AB"/>
    <w:rsid w:val="00FC2465"/>
    <w:rsid w:val="00FC2B5A"/>
    <w:rsid w:val="00FC614C"/>
    <w:rsid w:val="00FC7A2E"/>
    <w:rsid w:val="00FD1442"/>
    <w:rsid w:val="00FD2EA0"/>
    <w:rsid w:val="00FD551A"/>
    <w:rsid w:val="00FD5BF2"/>
    <w:rsid w:val="00FD5CB7"/>
    <w:rsid w:val="00FD71DE"/>
    <w:rsid w:val="00FE1F50"/>
    <w:rsid w:val="00FE26DC"/>
    <w:rsid w:val="00FE30CB"/>
    <w:rsid w:val="00FE4A6B"/>
    <w:rsid w:val="00FE5545"/>
    <w:rsid w:val="00FF11BF"/>
    <w:rsid w:val="00FF1207"/>
    <w:rsid w:val="00FF4F67"/>
    <w:rsid w:val="00FF58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495EB0E"/>
  <w15:docId w15:val="{A3DA19E8-B27F-43AF-A160-CBB4F97D9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1688"/>
  </w:style>
  <w:style w:type="paragraph" w:styleId="1">
    <w:name w:val="heading 1"/>
    <w:basedOn w:val="a"/>
    <w:next w:val="a"/>
    <w:link w:val="10"/>
    <w:uiPriority w:val="9"/>
    <w:qFormat/>
    <w:pPr>
      <w:keepNext/>
      <w:numPr>
        <w:numId w:val="1"/>
      </w:numPr>
      <w:spacing w:before="240" w:after="8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link w:val="30"/>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qFormat/>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basedOn w:val="a0"/>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link w:val="Text0"/>
    <w:qFormat/>
    <w:pPr>
      <w:widowControl w:val="0"/>
      <w:spacing w:line="251"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1" w:lineRule="auto"/>
      <w:jc w:val="both"/>
    </w:pPr>
  </w:style>
  <w:style w:type="character" w:styleId="aa">
    <w:name w:val="Hyperlink"/>
    <w:basedOn w:val="a0"/>
    <w:uiPriority w:val="99"/>
    <w:rPr>
      <w:color w:val="0000FF"/>
      <w:u w:val="single"/>
    </w:rPr>
  </w:style>
  <w:style w:type="character" w:styleId="ab">
    <w:name w:val="FollowedHyperlink"/>
    <w:basedOn w:val="a0"/>
    <w:rPr>
      <w:color w:val="800080"/>
      <w:u w:val="single"/>
    </w:rPr>
  </w:style>
  <w:style w:type="paragraph" w:styleId="ac">
    <w:name w:val="Body Text Indent"/>
    <w:basedOn w:val="a"/>
    <w:link w:val="ad"/>
    <w:pPr>
      <w:ind w:left="630" w:hanging="630"/>
    </w:pPr>
    <w:rPr>
      <w:szCs w:val="24"/>
    </w:rPr>
  </w:style>
  <w:style w:type="paragraph" w:styleId="ae">
    <w:name w:val="Document Map"/>
    <w:basedOn w:val="a"/>
    <w:pPr>
      <w:shd w:val="clear" w:color="auto" w:fill="000080"/>
    </w:pPr>
    <w:rPr>
      <w:rFonts w:ascii="Tahoma" w:hAnsi="Tahoma" w:cs="Tahoma"/>
    </w:rPr>
  </w:style>
  <w:style w:type="paragraph" w:customStyle="1" w:styleId="Pa0">
    <w:name w:val="Pa0"/>
    <w:basedOn w:val="a"/>
    <w:next w:val="a"/>
    <w:pPr>
      <w:widowControl w:val="0"/>
      <w:adjustRightInd w:val="0"/>
      <w:spacing w:line="241" w:lineRule="atLeast"/>
    </w:pPr>
    <w:rPr>
      <w:rFonts w:ascii="Baskerville" w:hAnsi="Baskerville"/>
      <w:sz w:val="24"/>
      <w:szCs w:val="24"/>
    </w:rPr>
  </w:style>
  <w:style w:type="character" w:customStyle="1" w:styleId="A50">
    <w:name w:val="A5"/>
    <w:rPr>
      <w:color w:val="00529F"/>
      <w:sz w:val="20"/>
      <w:szCs w:val="20"/>
    </w:rPr>
  </w:style>
  <w:style w:type="paragraph" w:styleId="af">
    <w:name w:val="Balloon Text"/>
    <w:basedOn w:val="a"/>
    <w:link w:val="af0"/>
    <w:rPr>
      <w:rFonts w:ascii="Tahoma" w:hAnsi="Tahoma" w:cs="Tahoma"/>
      <w:sz w:val="16"/>
      <w:szCs w:val="16"/>
    </w:rPr>
  </w:style>
  <w:style w:type="character" w:customStyle="1" w:styleId="af0">
    <w:name w:val="批注框文本 字符"/>
    <w:basedOn w:val="a0"/>
    <w:link w:val="af"/>
    <w:rPr>
      <w:rFonts w:ascii="Tahoma" w:hAnsi="Tahoma" w:cs="Tahoma"/>
      <w:sz w:val="16"/>
      <w:szCs w:val="16"/>
    </w:rPr>
  </w:style>
  <w:style w:type="character" w:styleId="af1">
    <w:name w:val="Placeholder Text"/>
    <w:basedOn w:val="a0"/>
    <w:uiPriority w:val="99"/>
    <w:rPr>
      <w:color w:val="808080"/>
    </w:rPr>
  </w:style>
  <w:style w:type="paragraph" w:customStyle="1" w:styleId="ParagraphStyle1">
    <w:name w:val="Paragraph Style 1"/>
    <w:basedOn w:val="a"/>
    <w:uiPriority w:val="99"/>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Pr>
      <w:rFonts w:ascii="Verdana" w:hAnsi="Verdana" w:cs="Verdana"/>
      <w:color w:val="000000"/>
      <w:sz w:val="22"/>
      <w:szCs w:val="22"/>
    </w:rPr>
  </w:style>
  <w:style w:type="character" w:customStyle="1" w:styleId="bodytype">
    <w:name w:val="body type"/>
    <w:basedOn w:val="a0"/>
    <w:uiPriority w:val="99"/>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0">
    <w:name w:val="标题 1 字符"/>
    <w:basedOn w:val="a0"/>
    <w:link w:val="1"/>
    <w:uiPriority w:val="9"/>
    <w:rPr>
      <w:smallCaps/>
      <w:kern w:val="28"/>
    </w:rPr>
  </w:style>
  <w:style w:type="character" w:customStyle="1" w:styleId="ReferenceHeadChar">
    <w:name w:val="Reference Head Char"/>
    <w:basedOn w:val="10"/>
    <w:link w:val="ReferenceHead"/>
    <w:rPr>
      <w:smallCaps/>
      <w:kern w:val="28"/>
    </w:rPr>
  </w:style>
  <w:style w:type="character" w:customStyle="1" w:styleId="Style1Char">
    <w:name w:val="Style1 Char"/>
    <w:basedOn w:val="ReferenceHeadChar"/>
    <w:link w:val="Style1"/>
    <w:rPr>
      <w:smallCaps/>
      <w:kern w:val="28"/>
    </w:rPr>
  </w:style>
  <w:style w:type="paragraph" w:styleId="af2">
    <w:name w:val="Revision"/>
    <w:uiPriority w:val="99"/>
  </w:style>
  <w:style w:type="character" w:customStyle="1" w:styleId="BodyText2">
    <w:name w:val="Body Text2"/>
    <w:basedOn w:val="a0"/>
    <w:uiPriority w:val="99"/>
    <w:rPr>
      <w:rFonts w:ascii="Verdana" w:hAnsi="Verdana" w:cs="Verdana"/>
      <w:color w:val="000000"/>
      <w:sz w:val="22"/>
      <w:szCs w:val="22"/>
    </w:rPr>
  </w:style>
  <w:style w:type="character" w:customStyle="1" w:styleId="20">
    <w:name w:val="标题 2 字符"/>
    <w:basedOn w:val="a0"/>
    <w:link w:val="2"/>
    <w:uiPriority w:val="9"/>
    <w:rPr>
      <w:i/>
      <w:iCs/>
    </w:rPr>
  </w:style>
  <w:style w:type="paragraph" w:customStyle="1" w:styleId="TextL-MAG">
    <w:name w:val="Text L-MAG"/>
    <w:basedOn w:val="a"/>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Pr>
      <w:rFonts w:ascii="Arial" w:eastAsia="MS Mincho" w:hAnsi="Arial"/>
      <w:sz w:val="18"/>
      <w:szCs w:val="22"/>
      <w:lang w:eastAsia="ja-JP"/>
    </w:rPr>
  </w:style>
  <w:style w:type="character" w:customStyle="1" w:styleId="a8">
    <w:name w:val="页脚 字符"/>
    <w:basedOn w:val="a0"/>
    <w:link w:val="a7"/>
    <w:uiPriority w:val="99"/>
  </w:style>
  <w:style w:type="character" w:customStyle="1" w:styleId="a5">
    <w:name w:val="脚注文本 字符"/>
    <w:basedOn w:val="a0"/>
    <w:link w:val="a4"/>
    <w:qFormat/>
    <w:rPr>
      <w:sz w:val="16"/>
      <w:szCs w:val="16"/>
    </w:rPr>
  </w:style>
  <w:style w:type="character" w:customStyle="1" w:styleId="ad">
    <w:name w:val="正文文本缩进 字符"/>
    <w:basedOn w:val="a0"/>
    <w:link w:val="ac"/>
    <w:rPr>
      <w:szCs w:val="24"/>
    </w:rPr>
  </w:style>
  <w:style w:type="paragraph" w:styleId="af3">
    <w:name w:val="caption"/>
    <w:basedOn w:val="a"/>
    <w:next w:val="a"/>
    <w:uiPriority w:val="35"/>
    <w:unhideWhenUsed/>
    <w:qFormat/>
    <w:rsid w:val="00B91289"/>
    <w:rPr>
      <w:rFonts w:asciiTheme="majorHAnsi" w:eastAsia="黑体" w:hAnsiTheme="majorHAnsi" w:cstheme="majorBidi"/>
    </w:rPr>
  </w:style>
  <w:style w:type="character" w:customStyle="1" w:styleId="snippet1">
    <w:name w:val="snippet1"/>
    <w:basedOn w:val="a0"/>
    <w:rsid w:val="004748DD"/>
    <w:rPr>
      <w:color w:val="E37222"/>
    </w:rPr>
  </w:style>
  <w:style w:type="table" w:styleId="af4">
    <w:name w:val="Table Grid"/>
    <w:basedOn w:val="a1"/>
    <w:qFormat/>
    <w:rsid w:val="004352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iPriority w:val="99"/>
    <w:semiHidden/>
    <w:unhideWhenUsed/>
    <w:rsid w:val="001B1702"/>
    <w:rPr>
      <w:sz w:val="21"/>
      <w:szCs w:val="21"/>
    </w:rPr>
  </w:style>
  <w:style w:type="paragraph" w:styleId="af6">
    <w:name w:val="annotation text"/>
    <w:basedOn w:val="a"/>
    <w:link w:val="af7"/>
    <w:uiPriority w:val="99"/>
    <w:unhideWhenUsed/>
    <w:rsid w:val="001B1702"/>
  </w:style>
  <w:style w:type="character" w:customStyle="1" w:styleId="af7">
    <w:name w:val="批注文字 字符"/>
    <w:basedOn w:val="a0"/>
    <w:link w:val="af6"/>
    <w:uiPriority w:val="99"/>
    <w:rsid w:val="001B1702"/>
  </w:style>
  <w:style w:type="paragraph" w:styleId="af8">
    <w:name w:val="annotation subject"/>
    <w:basedOn w:val="af6"/>
    <w:next w:val="af6"/>
    <w:link w:val="af9"/>
    <w:uiPriority w:val="99"/>
    <w:semiHidden/>
    <w:unhideWhenUsed/>
    <w:rsid w:val="001B1702"/>
    <w:rPr>
      <w:b/>
      <w:bCs/>
    </w:rPr>
  </w:style>
  <w:style w:type="character" w:customStyle="1" w:styleId="af9">
    <w:name w:val="批注主题 字符"/>
    <w:basedOn w:val="af7"/>
    <w:link w:val="af8"/>
    <w:uiPriority w:val="99"/>
    <w:semiHidden/>
    <w:rsid w:val="001B1702"/>
    <w:rPr>
      <w:b/>
      <w:bCs/>
    </w:rPr>
  </w:style>
  <w:style w:type="paragraph" w:styleId="afa">
    <w:name w:val="List Paragraph"/>
    <w:basedOn w:val="a"/>
    <w:uiPriority w:val="34"/>
    <w:qFormat/>
    <w:rsid w:val="003D42F3"/>
    <w:pPr>
      <w:widowControl w:val="0"/>
      <w:ind w:firstLineChars="200" w:firstLine="420"/>
      <w:jc w:val="both"/>
    </w:pPr>
    <w:rPr>
      <w:rFonts w:ascii="Calibri" w:hAnsi="Calibri"/>
      <w:kern w:val="2"/>
      <w:sz w:val="21"/>
      <w:szCs w:val="22"/>
      <w:lang w:eastAsia="zh-CN"/>
    </w:rPr>
  </w:style>
  <w:style w:type="character" w:customStyle="1" w:styleId="11">
    <w:name w:val="未处理的提及1"/>
    <w:basedOn w:val="a0"/>
    <w:uiPriority w:val="99"/>
    <w:semiHidden/>
    <w:unhideWhenUsed/>
    <w:rsid w:val="000D0BC1"/>
    <w:rPr>
      <w:color w:val="605E5C"/>
      <w:shd w:val="clear" w:color="auto" w:fill="E1DFDD"/>
    </w:rPr>
  </w:style>
  <w:style w:type="character" w:customStyle="1" w:styleId="Text0">
    <w:name w:val="Text 字符"/>
    <w:basedOn w:val="a0"/>
    <w:link w:val="Text"/>
    <w:qFormat/>
    <w:locked/>
    <w:rsid w:val="003D06AF"/>
  </w:style>
  <w:style w:type="character" w:customStyle="1" w:styleId="fontstyle01">
    <w:name w:val="fontstyle01"/>
    <w:basedOn w:val="a0"/>
    <w:rsid w:val="00BE378D"/>
    <w:rPr>
      <w:rFonts w:ascii="Times-Italic" w:hAnsi="Times-Italic" w:hint="default"/>
      <w:b w:val="0"/>
      <w:bCs w:val="0"/>
      <w:i/>
      <w:iCs/>
      <w:color w:val="000000"/>
      <w:sz w:val="20"/>
      <w:szCs w:val="20"/>
    </w:rPr>
  </w:style>
  <w:style w:type="character" w:customStyle="1" w:styleId="MTEquationSection">
    <w:name w:val="MTEquationSection"/>
    <w:basedOn w:val="a0"/>
    <w:rsid w:val="009B1BF5"/>
    <w:rPr>
      <w:vanish/>
      <w:color w:val="FF0000"/>
    </w:rPr>
  </w:style>
  <w:style w:type="paragraph" w:customStyle="1" w:styleId="MTDisplayEquation">
    <w:name w:val="MTDisplayEquation"/>
    <w:basedOn w:val="a"/>
    <w:next w:val="a"/>
    <w:link w:val="MTDisplayEquation0"/>
    <w:rsid w:val="00EC0C1A"/>
    <w:pPr>
      <w:tabs>
        <w:tab w:val="center" w:pos="2520"/>
        <w:tab w:val="right" w:pos="5040"/>
      </w:tabs>
      <w:spacing w:line="252" w:lineRule="auto"/>
    </w:pPr>
    <w:rPr>
      <w:vertAlign w:val="subscript"/>
      <w:lang w:eastAsia="zh-CN"/>
    </w:rPr>
  </w:style>
  <w:style w:type="character" w:customStyle="1" w:styleId="MTDisplayEquation0">
    <w:name w:val="MTDisplayEquation 字符"/>
    <w:basedOn w:val="Text0"/>
    <w:link w:val="MTDisplayEquation"/>
    <w:rsid w:val="00EC0C1A"/>
    <w:rPr>
      <w:vertAlign w:val="subscript"/>
      <w:lang w:eastAsia="zh-CN"/>
    </w:rPr>
  </w:style>
  <w:style w:type="character" w:styleId="afb">
    <w:name w:val="Emphasis"/>
    <w:basedOn w:val="a0"/>
    <w:uiPriority w:val="20"/>
    <w:qFormat/>
    <w:rsid w:val="00DF5535"/>
    <w:rPr>
      <w:i/>
      <w:iCs/>
    </w:rPr>
  </w:style>
  <w:style w:type="paragraph" w:customStyle="1" w:styleId="IETHeading2">
    <w:name w:val="IET Heading 2"/>
    <w:basedOn w:val="a"/>
    <w:link w:val="IETHeading20"/>
    <w:qFormat/>
    <w:locked/>
    <w:rsid w:val="0047348E"/>
    <w:pPr>
      <w:numPr>
        <w:numId w:val="49"/>
      </w:numPr>
      <w:jc w:val="both"/>
    </w:pPr>
    <w:rPr>
      <w:rFonts w:ascii="Arial" w:hAnsi="Arial"/>
      <w:i/>
      <w:sz w:val="22"/>
      <w:szCs w:val="24"/>
      <w:lang w:val="en-AU" w:eastAsia="zh-CN"/>
    </w:rPr>
  </w:style>
  <w:style w:type="character" w:customStyle="1" w:styleId="IETHeading20">
    <w:name w:val="IET Heading 2 字符"/>
    <w:basedOn w:val="a0"/>
    <w:link w:val="IETHeading2"/>
    <w:rsid w:val="0047348E"/>
    <w:rPr>
      <w:rFonts w:ascii="Arial" w:hAnsi="Arial"/>
      <w:i/>
      <w:sz w:val="22"/>
      <w:szCs w:val="24"/>
      <w:lang w:val="en-AU" w:eastAsia="zh-CN"/>
    </w:rPr>
  </w:style>
  <w:style w:type="paragraph" w:customStyle="1" w:styleId="EndNoteBibliography">
    <w:name w:val="EndNote Bibliography"/>
    <w:basedOn w:val="a"/>
    <w:link w:val="EndNoteBibliography0"/>
    <w:rsid w:val="004B252D"/>
    <w:pPr>
      <w:jc w:val="both"/>
    </w:pPr>
    <w:rPr>
      <w:rFonts w:eastAsiaTheme="minorEastAsia"/>
      <w:noProof/>
      <w:sz w:val="16"/>
    </w:rPr>
  </w:style>
  <w:style w:type="character" w:customStyle="1" w:styleId="EndNoteBibliography0">
    <w:name w:val="EndNote Bibliography 字符"/>
    <w:basedOn w:val="a0"/>
    <w:link w:val="EndNoteBibliography"/>
    <w:rsid w:val="004B252D"/>
    <w:rPr>
      <w:rFonts w:eastAsiaTheme="minorEastAsia"/>
      <w:noProof/>
      <w:sz w:val="16"/>
    </w:rPr>
  </w:style>
  <w:style w:type="character" w:customStyle="1" w:styleId="30">
    <w:name w:val="标题 3 字符"/>
    <w:basedOn w:val="a0"/>
    <w:link w:val="3"/>
    <w:uiPriority w:val="9"/>
    <w:rsid w:val="00894A0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85461">
      <w:bodyDiv w:val="1"/>
      <w:marLeft w:val="0"/>
      <w:marRight w:val="0"/>
      <w:marTop w:val="0"/>
      <w:marBottom w:val="0"/>
      <w:divBdr>
        <w:top w:val="none" w:sz="0" w:space="0" w:color="auto"/>
        <w:left w:val="none" w:sz="0" w:space="0" w:color="auto"/>
        <w:bottom w:val="none" w:sz="0" w:space="0" w:color="auto"/>
        <w:right w:val="none" w:sz="0" w:space="0" w:color="auto"/>
      </w:divBdr>
    </w:div>
    <w:div w:id="31925822">
      <w:bodyDiv w:val="1"/>
      <w:marLeft w:val="0"/>
      <w:marRight w:val="0"/>
      <w:marTop w:val="0"/>
      <w:marBottom w:val="0"/>
      <w:divBdr>
        <w:top w:val="none" w:sz="0" w:space="0" w:color="auto"/>
        <w:left w:val="none" w:sz="0" w:space="0" w:color="auto"/>
        <w:bottom w:val="none" w:sz="0" w:space="0" w:color="auto"/>
        <w:right w:val="none" w:sz="0" w:space="0" w:color="auto"/>
      </w:divBdr>
    </w:div>
    <w:div w:id="98376841">
      <w:bodyDiv w:val="1"/>
      <w:marLeft w:val="0"/>
      <w:marRight w:val="0"/>
      <w:marTop w:val="0"/>
      <w:marBottom w:val="0"/>
      <w:divBdr>
        <w:top w:val="none" w:sz="0" w:space="0" w:color="auto"/>
        <w:left w:val="none" w:sz="0" w:space="0" w:color="auto"/>
        <w:bottom w:val="none" w:sz="0" w:space="0" w:color="auto"/>
        <w:right w:val="none" w:sz="0" w:space="0" w:color="auto"/>
      </w:divBdr>
    </w:div>
    <w:div w:id="147985014">
      <w:bodyDiv w:val="1"/>
      <w:marLeft w:val="0"/>
      <w:marRight w:val="0"/>
      <w:marTop w:val="0"/>
      <w:marBottom w:val="0"/>
      <w:divBdr>
        <w:top w:val="none" w:sz="0" w:space="0" w:color="auto"/>
        <w:left w:val="none" w:sz="0" w:space="0" w:color="auto"/>
        <w:bottom w:val="none" w:sz="0" w:space="0" w:color="auto"/>
        <w:right w:val="none" w:sz="0" w:space="0" w:color="auto"/>
      </w:divBdr>
    </w:div>
    <w:div w:id="157623463">
      <w:bodyDiv w:val="1"/>
      <w:marLeft w:val="0"/>
      <w:marRight w:val="0"/>
      <w:marTop w:val="0"/>
      <w:marBottom w:val="0"/>
      <w:divBdr>
        <w:top w:val="none" w:sz="0" w:space="0" w:color="auto"/>
        <w:left w:val="none" w:sz="0" w:space="0" w:color="auto"/>
        <w:bottom w:val="none" w:sz="0" w:space="0" w:color="auto"/>
        <w:right w:val="none" w:sz="0" w:space="0" w:color="auto"/>
      </w:divBdr>
    </w:div>
    <w:div w:id="295649090">
      <w:bodyDiv w:val="1"/>
      <w:marLeft w:val="0"/>
      <w:marRight w:val="0"/>
      <w:marTop w:val="0"/>
      <w:marBottom w:val="0"/>
      <w:divBdr>
        <w:top w:val="none" w:sz="0" w:space="0" w:color="auto"/>
        <w:left w:val="none" w:sz="0" w:space="0" w:color="auto"/>
        <w:bottom w:val="none" w:sz="0" w:space="0" w:color="auto"/>
        <w:right w:val="none" w:sz="0" w:space="0" w:color="auto"/>
      </w:divBdr>
    </w:div>
    <w:div w:id="399984780">
      <w:bodyDiv w:val="1"/>
      <w:marLeft w:val="0"/>
      <w:marRight w:val="0"/>
      <w:marTop w:val="0"/>
      <w:marBottom w:val="0"/>
      <w:divBdr>
        <w:top w:val="none" w:sz="0" w:space="0" w:color="auto"/>
        <w:left w:val="none" w:sz="0" w:space="0" w:color="auto"/>
        <w:bottom w:val="none" w:sz="0" w:space="0" w:color="auto"/>
        <w:right w:val="none" w:sz="0" w:space="0" w:color="auto"/>
      </w:divBdr>
    </w:div>
    <w:div w:id="616254288">
      <w:bodyDiv w:val="1"/>
      <w:marLeft w:val="0"/>
      <w:marRight w:val="0"/>
      <w:marTop w:val="0"/>
      <w:marBottom w:val="0"/>
      <w:divBdr>
        <w:top w:val="none" w:sz="0" w:space="0" w:color="auto"/>
        <w:left w:val="none" w:sz="0" w:space="0" w:color="auto"/>
        <w:bottom w:val="none" w:sz="0" w:space="0" w:color="auto"/>
        <w:right w:val="none" w:sz="0" w:space="0" w:color="auto"/>
      </w:divBdr>
    </w:div>
    <w:div w:id="861699131">
      <w:bodyDiv w:val="1"/>
      <w:marLeft w:val="0"/>
      <w:marRight w:val="0"/>
      <w:marTop w:val="0"/>
      <w:marBottom w:val="0"/>
      <w:divBdr>
        <w:top w:val="none" w:sz="0" w:space="0" w:color="auto"/>
        <w:left w:val="none" w:sz="0" w:space="0" w:color="auto"/>
        <w:bottom w:val="none" w:sz="0" w:space="0" w:color="auto"/>
        <w:right w:val="none" w:sz="0" w:space="0" w:color="auto"/>
      </w:divBdr>
    </w:div>
    <w:div w:id="863372751">
      <w:bodyDiv w:val="1"/>
      <w:marLeft w:val="0"/>
      <w:marRight w:val="0"/>
      <w:marTop w:val="0"/>
      <w:marBottom w:val="0"/>
      <w:divBdr>
        <w:top w:val="none" w:sz="0" w:space="0" w:color="auto"/>
        <w:left w:val="none" w:sz="0" w:space="0" w:color="auto"/>
        <w:bottom w:val="none" w:sz="0" w:space="0" w:color="auto"/>
        <w:right w:val="none" w:sz="0" w:space="0" w:color="auto"/>
      </w:divBdr>
    </w:div>
    <w:div w:id="1200975597">
      <w:bodyDiv w:val="1"/>
      <w:marLeft w:val="0"/>
      <w:marRight w:val="0"/>
      <w:marTop w:val="0"/>
      <w:marBottom w:val="0"/>
      <w:divBdr>
        <w:top w:val="none" w:sz="0" w:space="0" w:color="auto"/>
        <w:left w:val="none" w:sz="0" w:space="0" w:color="auto"/>
        <w:bottom w:val="none" w:sz="0" w:space="0" w:color="auto"/>
        <w:right w:val="none" w:sz="0" w:space="0" w:color="auto"/>
      </w:divBdr>
    </w:div>
    <w:div w:id="1279532497">
      <w:bodyDiv w:val="1"/>
      <w:marLeft w:val="0"/>
      <w:marRight w:val="0"/>
      <w:marTop w:val="0"/>
      <w:marBottom w:val="0"/>
      <w:divBdr>
        <w:top w:val="none" w:sz="0" w:space="0" w:color="auto"/>
        <w:left w:val="none" w:sz="0" w:space="0" w:color="auto"/>
        <w:bottom w:val="none" w:sz="0" w:space="0" w:color="auto"/>
        <w:right w:val="none" w:sz="0" w:space="0" w:color="auto"/>
      </w:divBdr>
    </w:div>
    <w:div w:id="1580089962">
      <w:bodyDiv w:val="1"/>
      <w:marLeft w:val="0"/>
      <w:marRight w:val="0"/>
      <w:marTop w:val="0"/>
      <w:marBottom w:val="0"/>
      <w:divBdr>
        <w:top w:val="none" w:sz="0" w:space="0" w:color="auto"/>
        <w:left w:val="none" w:sz="0" w:space="0" w:color="auto"/>
        <w:bottom w:val="none" w:sz="0" w:space="0" w:color="auto"/>
        <w:right w:val="none" w:sz="0" w:space="0" w:color="auto"/>
      </w:divBdr>
    </w:div>
    <w:div w:id="1630698562">
      <w:bodyDiv w:val="1"/>
      <w:marLeft w:val="0"/>
      <w:marRight w:val="0"/>
      <w:marTop w:val="0"/>
      <w:marBottom w:val="0"/>
      <w:divBdr>
        <w:top w:val="none" w:sz="0" w:space="0" w:color="auto"/>
        <w:left w:val="none" w:sz="0" w:space="0" w:color="auto"/>
        <w:bottom w:val="none" w:sz="0" w:space="0" w:color="auto"/>
        <w:right w:val="none" w:sz="0" w:space="0" w:color="auto"/>
      </w:divBdr>
    </w:div>
    <w:div w:id="1812752860">
      <w:bodyDiv w:val="1"/>
      <w:marLeft w:val="0"/>
      <w:marRight w:val="0"/>
      <w:marTop w:val="0"/>
      <w:marBottom w:val="0"/>
      <w:divBdr>
        <w:top w:val="none" w:sz="0" w:space="0" w:color="auto"/>
        <w:left w:val="none" w:sz="0" w:space="0" w:color="auto"/>
        <w:bottom w:val="none" w:sz="0" w:space="0" w:color="auto"/>
        <w:right w:val="none" w:sz="0" w:space="0" w:color="auto"/>
      </w:divBdr>
    </w:div>
    <w:div w:id="1881041816">
      <w:bodyDiv w:val="1"/>
      <w:marLeft w:val="0"/>
      <w:marRight w:val="0"/>
      <w:marTop w:val="0"/>
      <w:marBottom w:val="0"/>
      <w:divBdr>
        <w:top w:val="none" w:sz="0" w:space="0" w:color="auto"/>
        <w:left w:val="none" w:sz="0" w:space="0" w:color="auto"/>
        <w:bottom w:val="none" w:sz="0" w:space="0" w:color="auto"/>
        <w:right w:val="none" w:sz="0" w:space="0" w:color="auto"/>
      </w:divBdr>
    </w:div>
    <w:div w:id="1944073564">
      <w:bodyDiv w:val="1"/>
      <w:marLeft w:val="0"/>
      <w:marRight w:val="0"/>
      <w:marTop w:val="0"/>
      <w:marBottom w:val="0"/>
      <w:divBdr>
        <w:top w:val="none" w:sz="0" w:space="0" w:color="auto"/>
        <w:left w:val="none" w:sz="0" w:space="0" w:color="auto"/>
        <w:bottom w:val="none" w:sz="0" w:space="0" w:color="auto"/>
        <w:right w:val="none" w:sz="0" w:space="0" w:color="auto"/>
      </w:divBdr>
    </w:div>
    <w:div w:id="2113552468">
      <w:bodyDiv w:val="1"/>
      <w:marLeft w:val="0"/>
      <w:marRight w:val="0"/>
      <w:marTop w:val="0"/>
      <w:marBottom w:val="0"/>
      <w:divBdr>
        <w:top w:val="none" w:sz="0" w:space="0" w:color="auto"/>
        <w:left w:val="none" w:sz="0" w:space="0" w:color="auto"/>
        <w:bottom w:val="none" w:sz="0" w:space="0" w:color="auto"/>
        <w:right w:val="none" w:sz="0" w:space="0" w:color="auto"/>
      </w:divBdr>
      <w:divsChild>
        <w:div w:id="8041483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oleObject" Target="embeddings/oleObject2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wmf"/><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8" Type="http://schemas.openxmlformats.org/officeDocument/2006/relationships/image" Target="media/image1.emf"/><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oleObject" Target="embeddings/oleObject25.bin"/><Relationship Id="rId20" Type="http://schemas.openxmlformats.org/officeDocument/2006/relationships/oleObject" Target="embeddings/oleObject5.bin"/><Relationship Id="rId41" Type="http://schemas.openxmlformats.org/officeDocument/2006/relationships/image" Target="media/image18.wmf"/><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jpeg"/><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B395D-62DB-4E92-915C-F07C9ECB6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1</Pages>
  <Words>1109</Words>
  <Characters>632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Jiajun Lv</dc:creator>
  <cp:lastModifiedBy>PC</cp:lastModifiedBy>
  <cp:revision>4</cp:revision>
  <cp:lastPrinted>2021-11-15T03:01:00Z</cp:lastPrinted>
  <dcterms:created xsi:type="dcterms:W3CDTF">2024-02-02T11:51:00Z</dcterms:created>
  <dcterms:modified xsi:type="dcterms:W3CDTF">2024-02-0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705611942@qq.com@www.mendeley.com</vt:lpwstr>
  </property>
  <property fmtid="{D5CDD505-2E9C-101B-9397-08002B2CF9AE}" pid="5" name="Mendeley Citation Style_1">
    <vt:lpwstr>http://www.zotero.org/styles/applied-energy</vt:lpwstr>
  </property>
  <property fmtid="{D5CDD505-2E9C-101B-9397-08002B2CF9AE}" pid="6" name="Mendeley Recent Style Id 0_1">
    <vt:lpwstr>http://www.zotero.org/styles/applied-energy</vt:lpwstr>
  </property>
  <property fmtid="{D5CDD505-2E9C-101B-9397-08002B2CF9AE}" pid="7" name="Mendeley Recent Style Name 0_1">
    <vt:lpwstr>Applied Energy</vt:lpwstr>
  </property>
  <property fmtid="{D5CDD505-2E9C-101B-9397-08002B2CF9AE}" pid="8" name="Mendeley Recent Style Id 1_1">
    <vt:lpwstr>http://www.zotero.org/styles/elsevier-with-titles</vt:lpwstr>
  </property>
  <property fmtid="{D5CDD505-2E9C-101B-9397-08002B2CF9AE}" pid="9" name="Mendeley Recent Style Name 1_1">
    <vt:lpwstr>Elsevier (numeric, with titles)</vt:lpwstr>
  </property>
  <property fmtid="{D5CDD505-2E9C-101B-9397-08002B2CF9AE}" pid="10" name="Mendeley Recent Style Id 2_1">
    <vt:lpwstr>http://www.zotero.org/styles/elsevier-with-titles-alphabetical</vt:lpwstr>
  </property>
  <property fmtid="{D5CDD505-2E9C-101B-9397-08002B2CF9AE}" pid="11" name="Mendeley Recent Style Name 2_1">
    <vt:lpwstr>Elsevier (numeric, with titles, sorted alphabetically)</vt:lpwstr>
  </property>
  <property fmtid="{D5CDD505-2E9C-101B-9397-08002B2CF9AE}" pid="12" name="Mendeley Recent Style Id 3_1">
    <vt:lpwstr>http://www.zotero.org/styles/elsevier-without-titles</vt:lpwstr>
  </property>
  <property fmtid="{D5CDD505-2E9C-101B-9397-08002B2CF9AE}" pid="13" name="Mendeley Recent Style Name 3_1">
    <vt:lpwstr>Elsevier (numeric, without titles)</vt:lpwstr>
  </property>
  <property fmtid="{D5CDD505-2E9C-101B-9397-08002B2CF9AE}" pid="14" name="Mendeley Recent Style Id 4_1">
    <vt:lpwstr>http://www.zotero.org/styles/elsevier-harvard</vt:lpwstr>
  </property>
  <property fmtid="{D5CDD505-2E9C-101B-9397-08002B2CF9AE}" pid="15" name="Mendeley Recent Style Name 4_1">
    <vt:lpwstr>Elsevier Harvard (with titles)</vt:lpwstr>
  </property>
  <property fmtid="{D5CDD505-2E9C-101B-9397-08002B2CF9AE}" pid="16" name="Mendeley Recent Style Id 5_1">
    <vt:lpwstr>http://www.zotero.org/styles/elsevier-harvard-without-titles</vt:lpwstr>
  </property>
  <property fmtid="{D5CDD505-2E9C-101B-9397-08002B2CF9AE}" pid="17" name="Mendeley Recent Style Name 5_1">
    <vt:lpwstr>Elsevier Harvard (without titles)</vt:lpwstr>
  </property>
  <property fmtid="{D5CDD505-2E9C-101B-9397-08002B2CF9AE}" pid="18" name="Mendeley Recent Style Id 6_1">
    <vt:lpwstr>http://www.zotero.org/styles/elsevier-harvard2</vt:lpwstr>
  </property>
  <property fmtid="{D5CDD505-2E9C-101B-9397-08002B2CF9AE}" pid="19" name="Mendeley Recent Style Name 6_1">
    <vt:lpwstr>Elsevier Harvard 2</vt:lpwstr>
  </property>
  <property fmtid="{D5CDD505-2E9C-101B-9397-08002B2CF9AE}" pid="20" name="Mendeley Recent Style Id 7_1">
    <vt:lpwstr>http://www.zotero.org/styles/elsevier-vancouver</vt:lpwstr>
  </property>
  <property fmtid="{D5CDD505-2E9C-101B-9397-08002B2CF9AE}" pid="21" name="Mendeley Recent Style Name 7_1">
    <vt:lpwstr>Elsevier Vancouver</vt:lpwstr>
  </property>
  <property fmtid="{D5CDD505-2E9C-101B-9397-08002B2CF9AE}" pid="22" name="Mendeley Recent Style Id 8_1">
    <vt:lpwstr>http://www.zotero.org/styles/ieee</vt:lpwstr>
  </property>
  <property fmtid="{D5CDD505-2E9C-101B-9397-08002B2CF9AE}" pid="23" name="Mendeley Recent Style Name 8_1">
    <vt:lpwstr>IEEE</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y fmtid="{D5CDD505-2E9C-101B-9397-08002B2CF9AE}" pid="26" name="MTEquationNumber2">
    <vt:lpwstr>(#E1)</vt:lpwstr>
  </property>
  <property fmtid="{D5CDD505-2E9C-101B-9397-08002B2CF9AE}" pid="27" name="MTEquationSection">
    <vt:lpwstr>1</vt:lpwstr>
  </property>
</Properties>
</file>